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7763" w:rsidRPr="009F56B8" w:rsidRDefault="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341E38" w:rsidRPr="009F56B8" w:rsidRDefault="00341E38" w:rsidP="00341E38">
      <w:pPr>
        <w:jc w:val="center"/>
        <w:rPr>
          <w:sz w:val="72"/>
          <w:szCs w:val="72"/>
        </w:rPr>
      </w:pPr>
      <w:r w:rsidRPr="009F56B8">
        <w:rPr>
          <w:sz w:val="72"/>
          <w:szCs w:val="72"/>
        </w:rPr>
        <w:t>PROYECTO CLÍNICA DENTOMAX</w:t>
      </w:r>
    </w:p>
    <w:p w:rsidR="005D7763" w:rsidRPr="009F56B8" w:rsidRDefault="00595B4D" w:rsidP="00341E38">
      <w:pPr>
        <w:jc w:val="center"/>
      </w:pPr>
      <w:r>
        <w:rPr>
          <w:sz w:val="48"/>
          <w:szCs w:val="48"/>
        </w:rPr>
        <w:t>Taller de Proyecto</w:t>
      </w:r>
      <w:r w:rsidR="00341E38" w:rsidRPr="009F56B8">
        <w:rPr>
          <w:sz w:val="48"/>
          <w:szCs w:val="48"/>
        </w:rPr>
        <w:t xml:space="preserve"> Informático II</w:t>
      </w:r>
    </w:p>
    <w:p w:rsidR="005D7763" w:rsidRPr="009F56B8" w:rsidRDefault="005D7763" w:rsidP="005D7763"/>
    <w:p w:rsidR="005D7763" w:rsidRPr="009F56B8" w:rsidRDefault="005D7763" w:rsidP="005D7763"/>
    <w:p w:rsidR="003D5B9B" w:rsidRPr="009F56B8" w:rsidRDefault="003D5B9B" w:rsidP="005D7763"/>
    <w:tbl>
      <w:tblPr>
        <w:tblStyle w:val="Tablaconcuadrcula"/>
        <w:tblpPr w:leftFromText="141" w:rightFromText="141" w:vertAnchor="text" w:horzAnchor="page" w:tblpX="6445" w:tblpY="26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4"/>
        <w:gridCol w:w="2936"/>
      </w:tblGrid>
      <w:tr w:rsidR="00341E38" w:rsidRPr="009F56B8" w:rsidTr="00190D14">
        <w:tc>
          <w:tcPr>
            <w:tcW w:w="1574" w:type="dxa"/>
          </w:tcPr>
          <w:p w:rsidR="00341E38" w:rsidRPr="009F56B8" w:rsidRDefault="00341E38" w:rsidP="00341E38">
            <w:pPr>
              <w:jc w:val="right"/>
              <w:rPr>
                <w:b/>
                <w:sz w:val="24"/>
                <w:szCs w:val="24"/>
              </w:rPr>
            </w:pPr>
            <w:r w:rsidRPr="009F56B8">
              <w:rPr>
                <w:b/>
                <w:sz w:val="24"/>
                <w:szCs w:val="24"/>
              </w:rPr>
              <w:t>Integrantes:</w:t>
            </w:r>
          </w:p>
        </w:tc>
        <w:tc>
          <w:tcPr>
            <w:tcW w:w="2936" w:type="dxa"/>
          </w:tcPr>
          <w:p w:rsidR="00341E38" w:rsidRPr="009F56B8" w:rsidRDefault="00341E38" w:rsidP="00341E38">
            <w:pPr>
              <w:rPr>
                <w:sz w:val="24"/>
                <w:szCs w:val="24"/>
              </w:rPr>
            </w:pPr>
            <w:r w:rsidRPr="009F56B8">
              <w:rPr>
                <w:sz w:val="24"/>
                <w:szCs w:val="24"/>
              </w:rPr>
              <w:t>Marcelo González</w:t>
            </w:r>
            <w:r w:rsidR="00190D14" w:rsidRPr="009F56B8">
              <w:rPr>
                <w:sz w:val="24"/>
                <w:szCs w:val="24"/>
              </w:rPr>
              <w:t xml:space="preserve"> S.</w:t>
            </w:r>
          </w:p>
          <w:p w:rsidR="00341E38" w:rsidRPr="009F56B8" w:rsidRDefault="00341E38" w:rsidP="00190D14">
            <w:pPr>
              <w:rPr>
                <w:sz w:val="24"/>
                <w:szCs w:val="24"/>
              </w:rPr>
            </w:pPr>
            <w:r w:rsidRPr="009F56B8">
              <w:rPr>
                <w:sz w:val="24"/>
                <w:szCs w:val="24"/>
              </w:rPr>
              <w:t xml:space="preserve">Juan </w:t>
            </w:r>
            <w:r w:rsidR="00CD28BC">
              <w:rPr>
                <w:sz w:val="24"/>
                <w:szCs w:val="24"/>
              </w:rPr>
              <w:t xml:space="preserve">Pablo </w:t>
            </w:r>
            <w:r w:rsidR="00190D14" w:rsidRPr="009F56B8">
              <w:rPr>
                <w:sz w:val="24"/>
                <w:szCs w:val="24"/>
              </w:rPr>
              <w:t xml:space="preserve">Meza </w:t>
            </w:r>
            <w:r w:rsidRPr="009F56B8">
              <w:rPr>
                <w:sz w:val="24"/>
                <w:szCs w:val="24"/>
              </w:rPr>
              <w:t>U</w:t>
            </w:r>
            <w:r w:rsidR="00190D14" w:rsidRPr="009F56B8">
              <w:rPr>
                <w:sz w:val="24"/>
                <w:szCs w:val="24"/>
              </w:rPr>
              <w:t>.</w:t>
            </w:r>
          </w:p>
        </w:tc>
      </w:tr>
      <w:tr w:rsidR="00341E38" w:rsidRPr="009F56B8" w:rsidTr="00190D14">
        <w:tc>
          <w:tcPr>
            <w:tcW w:w="1574" w:type="dxa"/>
          </w:tcPr>
          <w:p w:rsidR="00341E38" w:rsidRPr="009F56B8" w:rsidRDefault="00341E38" w:rsidP="00341E38">
            <w:pPr>
              <w:jc w:val="right"/>
              <w:rPr>
                <w:b/>
                <w:sz w:val="24"/>
                <w:szCs w:val="24"/>
              </w:rPr>
            </w:pPr>
            <w:r w:rsidRPr="009F56B8">
              <w:rPr>
                <w:b/>
                <w:sz w:val="24"/>
                <w:szCs w:val="24"/>
              </w:rPr>
              <w:t>Docente:</w:t>
            </w:r>
          </w:p>
        </w:tc>
        <w:tc>
          <w:tcPr>
            <w:tcW w:w="2936" w:type="dxa"/>
          </w:tcPr>
          <w:p w:rsidR="00341E38" w:rsidRPr="009F56B8" w:rsidRDefault="00341E38" w:rsidP="00341E38">
            <w:pPr>
              <w:rPr>
                <w:sz w:val="24"/>
                <w:szCs w:val="24"/>
              </w:rPr>
            </w:pPr>
            <w:r w:rsidRPr="009F56B8">
              <w:rPr>
                <w:sz w:val="24"/>
                <w:szCs w:val="24"/>
              </w:rPr>
              <w:t>Francisco Prieto Rossi.</w:t>
            </w:r>
          </w:p>
        </w:tc>
      </w:tr>
      <w:tr w:rsidR="00341E38" w:rsidRPr="009F56B8" w:rsidTr="00190D14">
        <w:tc>
          <w:tcPr>
            <w:tcW w:w="1574" w:type="dxa"/>
          </w:tcPr>
          <w:p w:rsidR="00341E38" w:rsidRPr="009F56B8" w:rsidRDefault="00341E38" w:rsidP="00341E38">
            <w:pPr>
              <w:jc w:val="right"/>
              <w:rPr>
                <w:b/>
                <w:sz w:val="24"/>
                <w:szCs w:val="24"/>
              </w:rPr>
            </w:pPr>
            <w:r w:rsidRPr="009F56B8">
              <w:rPr>
                <w:b/>
                <w:sz w:val="24"/>
                <w:szCs w:val="24"/>
              </w:rPr>
              <w:t>Fecha:</w:t>
            </w:r>
          </w:p>
        </w:tc>
        <w:tc>
          <w:tcPr>
            <w:tcW w:w="2936" w:type="dxa"/>
          </w:tcPr>
          <w:p w:rsidR="00341E38" w:rsidRPr="009F56B8" w:rsidRDefault="00341E38" w:rsidP="00341E38">
            <w:pPr>
              <w:rPr>
                <w:sz w:val="24"/>
                <w:szCs w:val="24"/>
              </w:rPr>
            </w:pPr>
            <w:r w:rsidRPr="009F56B8">
              <w:rPr>
                <w:sz w:val="24"/>
                <w:szCs w:val="24"/>
              </w:rPr>
              <w:t>3 de septiembre de 2014.</w:t>
            </w:r>
          </w:p>
        </w:tc>
      </w:tr>
      <w:tr w:rsidR="00341E38" w:rsidRPr="009F56B8" w:rsidTr="00190D14">
        <w:tc>
          <w:tcPr>
            <w:tcW w:w="1574" w:type="dxa"/>
          </w:tcPr>
          <w:p w:rsidR="00341E38" w:rsidRPr="009F56B8" w:rsidRDefault="00341E38" w:rsidP="00341E38">
            <w:pPr>
              <w:jc w:val="center"/>
              <w:rPr>
                <w:sz w:val="24"/>
                <w:szCs w:val="24"/>
              </w:rPr>
            </w:pPr>
          </w:p>
        </w:tc>
        <w:tc>
          <w:tcPr>
            <w:tcW w:w="2936" w:type="dxa"/>
          </w:tcPr>
          <w:p w:rsidR="00341E38" w:rsidRPr="009F56B8" w:rsidRDefault="00341E38" w:rsidP="00341E38">
            <w:pPr>
              <w:jc w:val="center"/>
              <w:rPr>
                <w:sz w:val="24"/>
                <w:szCs w:val="24"/>
              </w:rPr>
            </w:pPr>
          </w:p>
        </w:tc>
      </w:tr>
    </w:tbl>
    <w:p w:rsidR="00341E38" w:rsidRPr="009F56B8" w:rsidRDefault="003D5B9B">
      <w:r w:rsidRPr="009F56B8">
        <w:br w:type="page"/>
      </w:r>
    </w:p>
    <w:sdt>
      <w:sdtPr>
        <w:rPr>
          <w:rFonts w:asciiTheme="minorHAnsi" w:eastAsiaTheme="minorEastAsia" w:hAnsiTheme="minorHAnsi" w:cstheme="minorBidi"/>
          <w:b w:val="0"/>
          <w:bCs w:val="0"/>
          <w:color w:val="auto"/>
          <w:sz w:val="22"/>
          <w:szCs w:val="22"/>
          <w:lang w:val="es-ES"/>
        </w:rPr>
        <w:id w:val="-1850944097"/>
        <w:docPartObj>
          <w:docPartGallery w:val="Table of Contents"/>
          <w:docPartUnique/>
        </w:docPartObj>
      </w:sdtPr>
      <w:sdtContent>
        <w:p w:rsidR="007B496A" w:rsidRDefault="007B496A">
          <w:pPr>
            <w:pStyle w:val="TtulodeTDC"/>
          </w:pPr>
          <w:r>
            <w:rPr>
              <w:lang w:val="es-ES"/>
            </w:rPr>
            <w:t>Contenido</w:t>
          </w:r>
        </w:p>
        <w:p w:rsidR="00173648" w:rsidRDefault="00DC0EC0">
          <w:pPr>
            <w:pStyle w:val="TDC1"/>
            <w:tabs>
              <w:tab w:val="right" w:leader="dot" w:pos="8828"/>
            </w:tabs>
            <w:rPr>
              <w:noProof/>
            </w:rPr>
          </w:pPr>
          <w:r w:rsidRPr="00DC0EC0">
            <w:fldChar w:fldCharType="begin"/>
          </w:r>
          <w:r w:rsidR="007B496A">
            <w:instrText xml:space="preserve"> TOC \o "1-3" \h \z \u </w:instrText>
          </w:r>
          <w:r w:rsidRPr="00DC0EC0">
            <w:fldChar w:fldCharType="separate"/>
          </w:r>
          <w:bookmarkStart w:id="0" w:name="_GoBack"/>
          <w:bookmarkEnd w:id="0"/>
          <w:r w:rsidR="00173648" w:rsidRPr="006D4AE1">
            <w:rPr>
              <w:rStyle w:val="Hipervnculo"/>
              <w:noProof/>
            </w:rPr>
            <w:fldChar w:fldCharType="begin"/>
          </w:r>
          <w:r w:rsidR="00173648" w:rsidRPr="006D4AE1">
            <w:rPr>
              <w:rStyle w:val="Hipervnculo"/>
              <w:noProof/>
            </w:rPr>
            <w:instrText xml:space="preserve"> </w:instrText>
          </w:r>
          <w:r w:rsidR="00173648">
            <w:rPr>
              <w:noProof/>
            </w:rPr>
            <w:instrText>HYPERLINK \l "_Toc399347575"</w:instrText>
          </w:r>
          <w:r w:rsidR="00173648" w:rsidRPr="006D4AE1">
            <w:rPr>
              <w:rStyle w:val="Hipervnculo"/>
              <w:noProof/>
            </w:rPr>
            <w:instrText xml:space="preserve"> </w:instrText>
          </w:r>
          <w:r w:rsidR="00173648" w:rsidRPr="006D4AE1">
            <w:rPr>
              <w:rStyle w:val="Hipervnculo"/>
              <w:noProof/>
            </w:rPr>
          </w:r>
          <w:r w:rsidR="00173648" w:rsidRPr="006D4AE1">
            <w:rPr>
              <w:rStyle w:val="Hipervnculo"/>
              <w:noProof/>
            </w:rPr>
            <w:fldChar w:fldCharType="separate"/>
          </w:r>
          <w:r w:rsidR="00173648" w:rsidRPr="006D4AE1">
            <w:rPr>
              <w:rStyle w:val="Hipervnculo"/>
              <w:rFonts w:eastAsia="Calibri"/>
              <w:noProof/>
              <w:lang w:eastAsia="en-US"/>
            </w:rPr>
            <w:t>Introducción</w:t>
          </w:r>
          <w:r w:rsidR="00173648">
            <w:rPr>
              <w:noProof/>
              <w:webHidden/>
            </w:rPr>
            <w:tab/>
          </w:r>
          <w:r w:rsidR="00173648">
            <w:rPr>
              <w:noProof/>
              <w:webHidden/>
            </w:rPr>
            <w:fldChar w:fldCharType="begin"/>
          </w:r>
          <w:r w:rsidR="00173648">
            <w:rPr>
              <w:noProof/>
              <w:webHidden/>
            </w:rPr>
            <w:instrText xml:space="preserve"> PAGEREF _Toc399347575 \h </w:instrText>
          </w:r>
          <w:r w:rsidR="00173648">
            <w:rPr>
              <w:noProof/>
              <w:webHidden/>
            </w:rPr>
          </w:r>
          <w:r w:rsidR="00173648">
            <w:rPr>
              <w:noProof/>
              <w:webHidden/>
            </w:rPr>
            <w:fldChar w:fldCharType="separate"/>
          </w:r>
          <w:r w:rsidR="00173648">
            <w:rPr>
              <w:noProof/>
              <w:webHidden/>
            </w:rPr>
            <w:t>4</w:t>
          </w:r>
          <w:r w:rsidR="00173648">
            <w:rPr>
              <w:noProof/>
              <w:webHidden/>
            </w:rPr>
            <w:fldChar w:fldCharType="end"/>
          </w:r>
          <w:r w:rsidR="00173648" w:rsidRPr="006D4AE1">
            <w:rPr>
              <w:rStyle w:val="Hipervnculo"/>
              <w:noProof/>
            </w:rPr>
            <w:fldChar w:fldCharType="end"/>
          </w:r>
        </w:p>
        <w:p w:rsidR="00173648" w:rsidRDefault="00173648">
          <w:pPr>
            <w:pStyle w:val="TDC1"/>
            <w:tabs>
              <w:tab w:val="right" w:leader="dot" w:pos="8828"/>
            </w:tabs>
            <w:rPr>
              <w:noProof/>
            </w:rPr>
          </w:pPr>
          <w:hyperlink w:anchor="_Toc399347576" w:history="1">
            <w:r w:rsidRPr="006D4AE1">
              <w:rPr>
                <w:rStyle w:val="Hipervnculo"/>
                <w:rFonts w:eastAsia="Calibri"/>
                <w:noProof/>
                <w:lang w:eastAsia="en-US"/>
              </w:rPr>
              <w:t>Descripción de la organización</w:t>
            </w:r>
            <w:r>
              <w:rPr>
                <w:noProof/>
                <w:webHidden/>
              </w:rPr>
              <w:tab/>
            </w:r>
            <w:r>
              <w:rPr>
                <w:noProof/>
                <w:webHidden/>
              </w:rPr>
              <w:fldChar w:fldCharType="begin"/>
            </w:r>
            <w:r>
              <w:rPr>
                <w:noProof/>
                <w:webHidden/>
              </w:rPr>
              <w:instrText xml:space="preserve"> PAGEREF _Toc399347576 \h </w:instrText>
            </w:r>
            <w:r>
              <w:rPr>
                <w:noProof/>
                <w:webHidden/>
              </w:rPr>
            </w:r>
            <w:r>
              <w:rPr>
                <w:noProof/>
                <w:webHidden/>
              </w:rPr>
              <w:fldChar w:fldCharType="separate"/>
            </w:r>
            <w:r>
              <w:rPr>
                <w:noProof/>
                <w:webHidden/>
              </w:rPr>
              <w:t>5</w:t>
            </w:r>
            <w:r>
              <w:rPr>
                <w:noProof/>
                <w:webHidden/>
              </w:rPr>
              <w:fldChar w:fldCharType="end"/>
            </w:r>
          </w:hyperlink>
        </w:p>
        <w:p w:rsidR="00173648" w:rsidRDefault="00173648">
          <w:pPr>
            <w:pStyle w:val="TDC2"/>
            <w:tabs>
              <w:tab w:val="right" w:leader="dot" w:pos="8828"/>
            </w:tabs>
            <w:rPr>
              <w:noProof/>
            </w:rPr>
          </w:pPr>
          <w:hyperlink w:anchor="_Toc399347577" w:history="1">
            <w:r w:rsidRPr="006D4AE1">
              <w:rPr>
                <w:rStyle w:val="Hipervnculo"/>
                <w:noProof/>
              </w:rPr>
              <w:t>Generalidades</w:t>
            </w:r>
            <w:r>
              <w:rPr>
                <w:noProof/>
                <w:webHidden/>
              </w:rPr>
              <w:tab/>
            </w:r>
            <w:r>
              <w:rPr>
                <w:noProof/>
                <w:webHidden/>
              </w:rPr>
              <w:fldChar w:fldCharType="begin"/>
            </w:r>
            <w:r>
              <w:rPr>
                <w:noProof/>
                <w:webHidden/>
              </w:rPr>
              <w:instrText xml:space="preserve"> PAGEREF _Toc399347577 \h </w:instrText>
            </w:r>
            <w:r>
              <w:rPr>
                <w:noProof/>
                <w:webHidden/>
              </w:rPr>
            </w:r>
            <w:r>
              <w:rPr>
                <w:noProof/>
                <w:webHidden/>
              </w:rPr>
              <w:fldChar w:fldCharType="separate"/>
            </w:r>
            <w:r>
              <w:rPr>
                <w:noProof/>
                <w:webHidden/>
              </w:rPr>
              <w:t>5</w:t>
            </w:r>
            <w:r>
              <w:rPr>
                <w:noProof/>
                <w:webHidden/>
              </w:rPr>
              <w:fldChar w:fldCharType="end"/>
            </w:r>
          </w:hyperlink>
        </w:p>
        <w:p w:rsidR="00173648" w:rsidRDefault="00173648">
          <w:pPr>
            <w:pStyle w:val="TDC2"/>
            <w:tabs>
              <w:tab w:val="right" w:leader="dot" w:pos="8828"/>
            </w:tabs>
            <w:rPr>
              <w:noProof/>
            </w:rPr>
          </w:pPr>
          <w:hyperlink w:anchor="_Toc399347578" w:history="1">
            <w:r w:rsidRPr="006D4AE1">
              <w:rPr>
                <w:rStyle w:val="Hipervnculo"/>
                <w:noProof/>
              </w:rPr>
              <w:t>Organigrama</w:t>
            </w:r>
            <w:r>
              <w:rPr>
                <w:noProof/>
                <w:webHidden/>
              </w:rPr>
              <w:tab/>
            </w:r>
            <w:r>
              <w:rPr>
                <w:noProof/>
                <w:webHidden/>
              </w:rPr>
              <w:fldChar w:fldCharType="begin"/>
            </w:r>
            <w:r>
              <w:rPr>
                <w:noProof/>
                <w:webHidden/>
              </w:rPr>
              <w:instrText xml:space="preserve"> PAGEREF _Toc399347578 \h </w:instrText>
            </w:r>
            <w:r>
              <w:rPr>
                <w:noProof/>
                <w:webHidden/>
              </w:rPr>
            </w:r>
            <w:r>
              <w:rPr>
                <w:noProof/>
                <w:webHidden/>
              </w:rPr>
              <w:fldChar w:fldCharType="separate"/>
            </w:r>
            <w:r>
              <w:rPr>
                <w:noProof/>
                <w:webHidden/>
              </w:rPr>
              <w:t>5</w:t>
            </w:r>
            <w:r>
              <w:rPr>
                <w:noProof/>
                <w:webHidden/>
              </w:rPr>
              <w:fldChar w:fldCharType="end"/>
            </w:r>
          </w:hyperlink>
        </w:p>
        <w:p w:rsidR="00173648" w:rsidRDefault="00173648">
          <w:pPr>
            <w:pStyle w:val="TDC2"/>
            <w:tabs>
              <w:tab w:val="right" w:leader="dot" w:pos="8828"/>
            </w:tabs>
            <w:rPr>
              <w:noProof/>
            </w:rPr>
          </w:pPr>
          <w:hyperlink w:anchor="_Toc399347579" w:history="1">
            <w:r w:rsidRPr="006D4AE1">
              <w:rPr>
                <w:rStyle w:val="Hipervnculo"/>
                <w:noProof/>
              </w:rPr>
              <w:t>Visión</w:t>
            </w:r>
            <w:r>
              <w:rPr>
                <w:noProof/>
                <w:webHidden/>
              </w:rPr>
              <w:tab/>
            </w:r>
            <w:r>
              <w:rPr>
                <w:noProof/>
                <w:webHidden/>
              </w:rPr>
              <w:fldChar w:fldCharType="begin"/>
            </w:r>
            <w:r>
              <w:rPr>
                <w:noProof/>
                <w:webHidden/>
              </w:rPr>
              <w:instrText xml:space="preserve"> PAGEREF _Toc399347579 \h </w:instrText>
            </w:r>
            <w:r>
              <w:rPr>
                <w:noProof/>
                <w:webHidden/>
              </w:rPr>
            </w:r>
            <w:r>
              <w:rPr>
                <w:noProof/>
                <w:webHidden/>
              </w:rPr>
              <w:fldChar w:fldCharType="separate"/>
            </w:r>
            <w:r>
              <w:rPr>
                <w:noProof/>
                <w:webHidden/>
              </w:rPr>
              <w:t>5</w:t>
            </w:r>
            <w:r>
              <w:rPr>
                <w:noProof/>
                <w:webHidden/>
              </w:rPr>
              <w:fldChar w:fldCharType="end"/>
            </w:r>
          </w:hyperlink>
        </w:p>
        <w:p w:rsidR="00173648" w:rsidRDefault="00173648">
          <w:pPr>
            <w:pStyle w:val="TDC1"/>
            <w:tabs>
              <w:tab w:val="right" w:leader="dot" w:pos="8828"/>
            </w:tabs>
            <w:rPr>
              <w:noProof/>
            </w:rPr>
          </w:pPr>
          <w:hyperlink w:anchor="_Toc399347580" w:history="1">
            <w:r w:rsidRPr="006D4AE1">
              <w:rPr>
                <w:rStyle w:val="Hipervnculo"/>
                <w:rFonts w:eastAsia="Calibri"/>
                <w:noProof/>
                <w:lang w:eastAsia="en-US"/>
              </w:rPr>
              <w:t>Identificación y Definición del problema</w:t>
            </w:r>
            <w:r>
              <w:rPr>
                <w:noProof/>
                <w:webHidden/>
              </w:rPr>
              <w:tab/>
            </w:r>
            <w:r>
              <w:rPr>
                <w:noProof/>
                <w:webHidden/>
              </w:rPr>
              <w:fldChar w:fldCharType="begin"/>
            </w:r>
            <w:r>
              <w:rPr>
                <w:noProof/>
                <w:webHidden/>
              </w:rPr>
              <w:instrText xml:space="preserve"> PAGEREF _Toc399347580 \h </w:instrText>
            </w:r>
            <w:r>
              <w:rPr>
                <w:noProof/>
                <w:webHidden/>
              </w:rPr>
            </w:r>
            <w:r>
              <w:rPr>
                <w:noProof/>
                <w:webHidden/>
              </w:rPr>
              <w:fldChar w:fldCharType="separate"/>
            </w:r>
            <w:r>
              <w:rPr>
                <w:noProof/>
                <w:webHidden/>
              </w:rPr>
              <w:t>6</w:t>
            </w:r>
            <w:r>
              <w:rPr>
                <w:noProof/>
                <w:webHidden/>
              </w:rPr>
              <w:fldChar w:fldCharType="end"/>
            </w:r>
          </w:hyperlink>
        </w:p>
        <w:p w:rsidR="00173648" w:rsidRDefault="00173648">
          <w:pPr>
            <w:pStyle w:val="TDC2"/>
            <w:tabs>
              <w:tab w:val="right" w:leader="dot" w:pos="8828"/>
            </w:tabs>
            <w:rPr>
              <w:noProof/>
            </w:rPr>
          </w:pPr>
          <w:hyperlink w:anchor="_Toc399347581" w:history="1">
            <w:r w:rsidRPr="006D4AE1">
              <w:rPr>
                <w:rStyle w:val="Hipervnculo"/>
                <w:rFonts w:eastAsia="Calibri"/>
                <w:noProof/>
                <w:lang w:eastAsia="en-US"/>
              </w:rPr>
              <w:t>Diagnóstico de la Situación Actual</w:t>
            </w:r>
            <w:r>
              <w:rPr>
                <w:noProof/>
                <w:webHidden/>
              </w:rPr>
              <w:tab/>
            </w:r>
            <w:r>
              <w:rPr>
                <w:noProof/>
                <w:webHidden/>
              </w:rPr>
              <w:fldChar w:fldCharType="begin"/>
            </w:r>
            <w:r>
              <w:rPr>
                <w:noProof/>
                <w:webHidden/>
              </w:rPr>
              <w:instrText xml:space="preserve"> PAGEREF _Toc399347581 \h </w:instrText>
            </w:r>
            <w:r>
              <w:rPr>
                <w:noProof/>
                <w:webHidden/>
              </w:rPr>
            </w:r>
            <w:r>
              <w:rPr>
                <w:noProof/>
                <w:webHidden/>
              </w:rPr>
              <w:fldChar w:fldCharType="separate"/>
            </w:r>
            <w:r>
              <w:rPr>
                <w:noProof/>
                <w:webHidden/>
              </w:rPr>
              <w:t>6</w:t>
            </w:r>
            <w:r>
              <w:rPr>
                <w:noProof/>
                <w:webHidden/>
              </w:rPr>
              <w:fldChar w:fldCharType="end"/>
            </w:r>
          </w:hyperlink>
        </w:p>
        <w:p w:rsidR="00173648" w:rsidRDefault="00173648">
          <w:pPr>
            <w:pStyle w:val="TDC1"/>
            <w:tabs>
              <w:tab w:val="right" w:leader="dot" w:pos="8828"/>
            </w:tabs>
            <w:rPr>
              <w:noProof/>
            </w:rPr>
          </w:pPr>
          <w:hyperlink w:anchor="_Toc399347582" w:history="1">
            <w:r w:rsidRPr="006D4AE1">
              <w:rPr>
                <w:rStyle w:val="Hipervnculo"/>
                <w:noProof/>
              </w:rPr>
              <w:t>Descripción General de Requerimientos</w:t>
            </w:r>
            <w:r>
              <w:rPr>
                <w:noProof/>
                <w:webHidden/>
              </w:rPr>
              <w:tab/>
            </w:r>
            <w:r>
              <w:rPr>
                <w:noProof/>
                <w:webHidden/>
              </w:rPr>
              <w:fldChar w:fldCharType="begin"/>
            </w:r>
            <w:r>
              <w:rPr>
                <w:noProof/>
                <w:webHidden/>
              </w:rPr>
              <w:instrText xml:space="preserve"> PAGEREF _Toc399347582 \h </w:instrText>
            </w:r>
            <w:r>
              <w:rPr>
                <w:noProof/>
                <w:webHidden/>
              </w:rPr>
            </w:r>
            <w:r>
              <w:rPr>
                <w:noProof/>
                <w:webHidden/>
              </w:rPr>
              <w:fldChar w:fldCharType="separate"/>
            </w:r>
            <w:r>
              <w:rPr>
                <w:noProof/>
                <w:webHidden/>
              </w:rPr>
              <w:t>7</w:t>
            </w:r>
            <w:r>
              <w:rPr>
                <w:noProof/>
                <w:webHidden/>
              </w:rPr>
              <w:fldChar w:fldCharType="end"/>
            </w:r>
          </w:hyperlink>
        </w:p>
        <w:p w:rsidR="00173648" w:rsidRDefault="00173648">
          <w:pPr>
            <w:pStyle w:val="TDC2"/>
            <w:tabs>
              <w:tab w:val="right" w:leader="dot" w:pos="8828"/>
            </w:tabs>
            <w:rPr>
              <w:noProof/>
            </w:rPr>
          </w:pPr>
          <w:hyperlink w:anchor="_Toc399347583" w:history="1">
            <w:r w:rsidRPr="006D4AE1">
              <w:rPr>
                <w:rStyle w:val="Hipervnculo"/>
                <w:noProof/>
              </w:rPr>
              <w:t>Cuestionario de Preguntas</w:t>
            </w:r>
            <w:r>
              <w:rPr>
                <w:noProof/>
                <w:webHidden/>
              </w:rPr>
              <w:tab/>
            </w:r>
            <w:r>
              <w:rPr>
                <w:noProof/>
                <w:webHidden/>
              </w:rPr>
              <w:fldChar w:fldCharType="begin"/>
            </w:r>
            <w:r>
              <w:rPr>
                <w:noProof/>
                <w:webHidden/>
              </w:rPr>
              <w:instrText xml:space="preserve"> PAGEREF _Toc399347583 \h </w:instrText>
            </w:r>
            <w:r>
              <w:rPr>
                <w:noProof/>
                <w:webHidden/>
              </w:rPr>
            </w:r>
            <w:r>
              <w:rPr>
                <w:noProof/>
                <w:webHidden/>
              </w:rPr>
              <w:fldChar w:fldCharType="separate"/>
            </w:r>
            <w:r>
              <w:rPr>
                <w:noProof/>
                <w:webHidden/>
              </w:rPr>
              <w:t>8</w:t>
            </w:r>
            <w:r>
              <w:rPr>
                <w:noProof/>
                <w:webHidden/>
              </w:rPr>
              <w:fldChar w:fldCharType="end"/>
            </w:r>
          </w:hyperlink>
        </w:p>
        <w:p w:rsidR="00173648" w:rsidRDefault="00173648">
          <w:pPr>
            <w:pStyle w:val="TDC2"/>
            <w:tabs>
              <w:tab w:val="right" w:leader="dot" w:pos="8828"/>
            </w:tabs>
            <w:rPr>
              <w:noProof/>
            </w:rPr>
          </w:pPr>
          <w:hyperlink w:anchor="_Toc399347584" w:history="1">
            <w:r w:rsidRPr="006D4AE1">
              <w:rPr>
                <w:rStyle w:val="Hipervnculo"/>
                <w:noProof/>
              </w:rPr>
              <w:t>Requerimientos Funcionales</w:t>
            </w:r>
            <w:r>
              <w:rPr>
                <w:noProof/>
                <w:webHidden/>
              </w:rPr>
              <w:tab/>
            </w:r>
            <w:r>
              <w:rPr>
                <w:noProof/>
                <w:webHidden/>
              </w:rPr>
              <w:fldChar w:fldCharType="begin"/>
            </w:r>
            <w:r>
              <w:rPr>
                <w:noProof/>
                <w:webHidden/>
              </w:rPr>
              <w:instrText xml:space="preserve"> PAGEREF _Toc399347584 \h </w:instrText>
            </w:r>
            <w:r>
              <w:rPr>
                <w:noProof/>
                <w:webHidden/>
              </w:rPr>
            </w:r>
            <w:r>
              <w:rPr>
                <w:noProof/>
                <w:webHidden/>
              </w:rPr>
              <w:fldChar w:fldCharType="separate"/>
            </w:r>
            <w:r>
              <w:rPr>
                <w:noProof/>
                <w:webHidden/>
              </w:rPr>
              <w:t>10</w:t>
            </w:r>
            <w:r>
              <w:rPr>
                <w:noProof/>
                <w:webHidden/>
              </w:rPr>
              <w:fldChar w:fldCharType="end"/>
            </w:r>
          </w:hyperlink>
        </w:p>
        <w:p w:rsidR="00173648" w:rsidRDefault="00173648">
          <w:pPr>
            <w:pStyle w:val="TDC1"/>
            <w:tabs>
              <w:tab w:val="right" w:leader="dot" w:pos="8828"/>
            </w:tabs>
            <w:rPr>
              <w:noProof/>
            </w:rPr>
          </w:pPr>
          <w:hyperlink w:anchor="_Toc399347585" w:history="1">
            <w:r w:rsidRPr="006D4AE1">
              <w:rPr>
                <w:rStyle w:val="Hipervnculo"/>
                <w:noProof/>
              </w:rPr>
              <w:t>Objetivos del Proyecto</w:t>
            </w:r>
            <w:r>
              <w:rPr>
                <w:noProof/>
                <w:webHidden/>
              </w:rPr>
              <w:tab/>
            </w:r>
            <w:r>
              <w:rPr>
                <w:noProof/>
                <w:webHidden/>
              </w:rPr>
              <w:fldChar w:fldCharType="begin"/>
            </w:r>
            <w:r>
              <w:rPr>
                <w:noProof/>
                <w:webHidden/>
              </w:rPr>
              <w:instrText xml:space="preserve"> PAGEREF _Toc399347585 \h </w:instrText>
            </w:r>
            <w:r>
              <w:rPr>
                <w:noProof/>
                <w:webHidden/>
              </w:rPr>
            </w:r>
            <w:r>
              <w:rPr>
                <w:noProof/>
                <w:webHidden/>
              </w:rPr>
              <w:fldChar w:fldCharType="separate"/>
            </w:r>
            <w:r>
              <w:rPr>
                <w:noProof/>
                <w:webHidden/>
              </w:rPr>
              <w:t>11</w:t>
            </w:r>
            <w:r>
              <w:rPr>
                <w:noProof/>
                <w:webHidden/>
              </w:rPr>
              <w:fldChar w:fldCharType="end"/>
            </w:r>
          </w:hyperlink>
        </w:p>
        <w:p w:rsidR="00173648" w:rsidRDefault="00173648">
          <w:pPr>
            <w:pStyle w:val="TDC2"/>
            <w:tabs>
              <w:tab w:val="right" w:leader="dot" w:pos="8828"/>
            </w:tabs>
            <w:rPr>
              <w:noProof/>
            </w:rPr>
          </w:pPr>
          <w:hyperlink w:anchor="_Toc399347586" w:history="1">
            <w:r w:rsidRPr="006D4AE1">
              <w:rPr>
                <w:rStyle w:val="Hipervnculo"/>
                <w:noProof/>
              </w:rPr>
              <w:t>Objetivo General</w:t>
            </w:r>
            <w:r>
              <w:rPr>
                <w:noProof/>
                <w:webHidden/>
              </w:rPr>
              <w:tab/>
            </w:r>
            <w:r>
              <w:rPr>
                <w:noProof/>
                <w:webHidden/>
              </w:rPr>
              <w:fldChar w:fldCharType="begin"/>
            </w:r>
            <w:r>
              <w:rPr>
                <w:noProof/>
                <w:webHidden/>
              </w:rPr>
              <w:instrText xml:space="preserve"> PAGEREF _Toc399347586 \h </w:instrText>
            </w:r>
            <w:r>
              <w:rPr>
                <w:noProof/>
                <w:webHidden/>
              </w:rPr>
            </w:r>
            <w:r>
              <w:rPr>
                <w:noProof/>
                <w:webHidden/>
              </w:rPr>
              <w:fldChar w:fldCharType="separate"/>
            </w:r>
            <w:r>
              <w:rPr>
                <w:noProof/>
                <w:webHidden/>
              </w:rPr>
              <w:t>11</w:t>
            </w:r>
            <w:r>
              <w:rPr>
                <w:noProof/>
                <w:webHidden/>
              </w:rPr>
              <w:fldChar w:fldCharType="end"/>
            </w:r>
          </w:hyperlink>
        </w:p>
        <w:p w:rsidR="00173648" w:rsidRDefault="00173648">
          <w:pPr>
            <w:pStyle w:val="TDC2"/>
            <w:tabs>
              <w:tab w:val="right" w:leader="dot" w:pos="8828"/>
            </w:tabs>
            <w:rPr>
              <w:noProof/>
            </w:rPr>
          </w:pPr>
          <w:hyperlink w:anchor="_Toc399347587" w:history="1">
            <w:r w:rsidRPr="006D4AE1">
              <w:rPr>
                <w:rStyle w:val="Hipervnculo"/>
                <w:noProof/>
              </w:rPr>
              <w:t>Objetivos Específicos</w:t>
            </w:r>
            <w:r>
              <w:rPr>
                <w:noProof/>
                <w:webHidden/>
              </w:rPr>
              <w:tab/>
            </w:r>
            <w:r>
              <w:rPr>
                <w:noProof/>
                <w:webHidden/>
              </w:rPr>
              <w:fldChar w:fldCharType="begin"/>
            </w:r>
            <w:r>
              <w:rPr>
                <w:noProof/>
                <w:webHidden/>
              </w:rPr>
              <w:instrText xml:space="preserve"> PAGEREF _Toc399347587 \h </w:instrText>
            </w:r>
            <w:r>
              <w:rPr>
                <w:noProof/>
                <w:webHidden/>
              </w:rPr>
            </w:r>
            <w:r>
              <w:rPr>
                <w:noProof/>
                <w:webHidden/>
              </w:rPr>
              <w:fldChar w:fldCharType="separate"/>
            </w:r>
            <w:r>
              <w:rPr>
                <w:noProof/>
                <w:webHidden/>
              </w:rPr>
              <w:t>11</w:t>
            </w:r>
            <w:r>
              <w:rPr>
                <w:noProof/>
                <w:webHidden/>
              </w:rPr>
              <w:fldChar w:fldCharType="end"/>
            </w:r>
          </w:hyperlink>
        </w:p>
        <w:p w:rsidR="00173648" w:rsidRDefault="00173648">
          <w:pPr>
            <w:pStyle w:val="TDC2"/>
            <w:tabs>
              <w:tab w:val="right" w:leader="dot" w:pos="8828"/>
            </w:tabs>
            <w:rPr>
              <w:noProof/>
            </w:rPr>
          </w:pPr>
          <w:hyperlink w:anchor="_Toc399347588" w:history="1">
            <w:r w:rsidRPr="006D4AE1">
              <w:rPr>
                <w:rStyle w:val="Hipervnculo"/>
                <w:rFonts w:eastAsia="Calibri"/>
                <w:noProof/>
                <w:lang w:eastAsia="en-US"/>
              </w:rPr>
              <w:t>Resultados Esperados</w:t>
            </w:r>
            <w:r>
              <w:rPr>
                <w:noProof/>
                <w:webHidden/>
              </w:rPr>
              <w:tab/>
            </w:r>
            <w:r>
              <w:rPr>
                <w:noProof/>
                <w:webHidden/>
              </w:rPr>
              <w:fldChar w:fldCharType="begin"/>
            </w:r>
            <w:r>
              <w:rPr>
                <w:noProof/>
                <w:webHidden/>
              </w:rPr>
              <w:instrText xml:space="preserve"> PAGEREF _Toc399347588 \h </w:instrText>
            </w:r>
            <w:r>
              <w:rPr>
                <w:noProof/>
                <w:webHidden/>
              </w:rPr>
            </w:r>
            <w:r>
              <w:rPr>
                <w:noProof/>
                <w:webHidden/>
              </w:rPr>
              <w:fldChar w:fldCharType="separate"/>
            </w:r>
            <w:r>
              <w:rPr>
                <w:noProof/>
                <w:webHidden/>
              </w:rPr>
              <w:t>11</w:t>
            </w:r>
            <w:r>
              <w:rPr>
                <w:noProof/>
                <w:webHidden/>
              </w:rPr>
              <w:fldChar w:fldCharType="end"/>
            </w:r>
          </w:hyperlink>
        </w:p>
        <w:p w:rsidR="00173648" w:rsidRDefault="00173648">
          <w:pPr>
            <w:pStyle w:val="TDC2"/>
            <w:tabs>
              <w:tab w:val="right" w:leader="dot" w:pos="8828"/>
            </w:tabs>
            <w:rPr>
              <w:noProof/>
            </w:rPr>
          </w:pPr>
          <w:hyperlink w:anchor="_Toc399347589" w:history="1">
            <w:r w:rsidRPr="006D4AE1">
              <w:rPr>
                <w:rStyle w:val="Hipervnculo"/>
                <w:rFonts w:eastAsia="Calibri"/>
                <w:noProof/>
                <w:lang w:eastAsia="en-US"/>
              </w:rPr>
              <w:t>Supuestos y Dependencias</w:t>
            </w:r>
            <w:r>
              <w:rPr>
                <w:noProof/>
                <w:webHidden/>
              </w:rPr>
              <w:tab/>
            </w:r>
            <w:r>
              <w:rPr>
                <w:noProof/>
                <w:webHidden/>
              </w:rPr>
              <w:fldChar w:fldCharType="begin"/>
            </w:r>
            <w:r>
              <w:rPr>
                <w:noProof/>
                <w:webHidden/>
              </w:rPr>
              <w:instrText xml:space="preserve"> PAGEREF _Toc399347589 \h </w:instrText>
            </w:r>
            <w:r>
              <w:rPr>
                <w:noProof/>
                <w:webHidden/>
              </w:rPr>
            </w:r>
            <w:r>
              <w:rPr>
                <w:noProof/>
                <w:webHidden/>
              </w:rPr>
              <w:fldChar w:fldCharType="separate"/>
            </w:r>
            <w:r>
              <w:rPr>
                <w:noProof/>
                <w:webHidden/>
              </w:rPr>
              <w:t>12</w:t>
            </w:r>
            <w:r>
              <w:rPr>
                <w:noProof/>
                <w:webHidden/>
              </w:rPr>
              <w:fldChar w:fldCharType="end"/>
            </w:r>
          </w:hyperlink>
        </w:p>
        <w:p w:rsidR="00173648" w:rsidRDefault="00173648">
          <w:pPr>
            <w:pStyle w:val="TDC2"/>
            <w:tabs>
              <w:tab w:val="right" w:leader="dot" w:pos="8828"/>
            </w:tabs>
            <w:rPr>
              <w:noProof/>
            </w:rPr>
          </w:pPr>
          <w:hyperlink w:anchor="_Toc399347590" w:history="1">
            <w:r w:rsidRPr="006D4AE1">
              <w:rPr>
                <w:rStyle w:val="Hipervnculo"/>
                <w:rFonts w:eastAsia="Calibri"/>
                <w:noProof/>
                <w:lang w:eastAsia="en-US"/>
              </w:rPr>
              <w:t>Ámbito</w:t>
            </w:r>
            <w:r>
              <w:rPr>
                <w:noProof/>
                <w:webHidden/>
              </w:rPr>
              <w:tab/>
            </w:r>
            <w:r>
              <w:rPr>
                <w:noProof/>
                <w:webHidden/>
              </w:rPr>
              <w:fldChar w:fldCharType="begin"/>
            </w:r>
            <w:r>
              <w:rPr>
                <w:noProof/>
                <w:webHidden/>
              </w:rPr>
              <w:instrText xml:space="preserve"> PAGEREF _Toc399347590 \h </w:instrText>
            </w:r>
            <w:r>
              <w:rPr>
                <w:noProof/>
                <w:webHidden/>
              </w:rPr>
            </w:r>
            <w:r>
              <w:rPr>
                <w:noProof/>
                <w:webHidden/>
              </w:rPr>
              <w:fldChar w:fldCharType="separate"/>
            </w:r>
            <w:r>
              <w:rPr>
                <w:noProof/>
                <w:webHidden/>
              </w:rPr>
              <w:t>12</w:t>
            </w:r>
            <w:r>
              <w:rPr>
                <w:noProof/>
                <w:webHidden/>
              </w:rPr>
              <w:fldChar w:fldCharType="end"/>
            </w:r>
          </w:hyperlink>
        </w:p>
        <w:p w:rsidR="00173648" w:rsidRDefault="00173648">
          <w:pPr>
            <w:pStyle w:val="TDC2"/>
            <w:tabs>
              <w:tab w:val="right" w:leader="dot" w:pos="8828"/>
            </w:tabs>
            <w:rPr>
              <w:noProof/>
            </w:rPr>
          </w:pPr>
          <w:hyperlink w:anchor="_Toc399347591" w:history="1">
            <w:r w:rsidRPr="006D4AE1">
              <w:rPr>
                <w:rStyle w:val="Hipervnculo"/>
                <w:rFonts w:eastAsia="MS Mincho"/>
                <w:noProof/>
                <w:lang w:eastAsia="ja-JP"/>
              </w:rPr>
              <w:t>Limitaciones</w:t>
            </w:r>
            <w:r>
              <w:rPr>
                <w:noProof/>
                <w:webHidden/>
              </w:rPr>
              <w:tab/>
            </w:r>
            <w:r>
              <w:rPr>
                <w:noProof/>
                <w:webHidden/>
              </w:rPr>
              <w:fldChar w:fldCharType="begin"/>
            </w:r>
            <w:r>
              <w:rPr>
                <w:noProof/>
                <w:webHidden/>
              </w:rPr>
              <w:instrText xml:space="preserve"> PAGEREF _Toc399347591 \h </w:instrText>
            </w:r>
            <w:r>
              <w:rPr>
                <w:noProof/>
                <w:webHidden/>
              </w:rPr>
            </w:r>
            <w:r>
              <w:rPr>
                <w:noProof/>
                <w:webHidden/>
              </w:rPr>
              <w:fldChar w:fldCharType="separate"/>
            </w:r>
            <w:r>
              <w:rPr>
                <w:noProof/>
                <w:webHidden/>
              </w:rPr>
              <w:t>12</w:t>
            </w:r>
            <w:r>
              <w:rPr>
                <w:noProof/>
                <w:webHidden/>
              </w:rPr>
              <w:fldChar w:fldCharType="end"/>
            </w:r>
          </w:hyperlink>
        </w:p>
        <w:p w:rsidR="00173648" w:rsidRDefault="00173648">
          <w:pPr>
            <w:pStyle w:val="TDC2"/>
            <w:tabs>
              <w:tab w:val="right" w:leader="dot" w:pos="8828"/>
            </w:tabs>
            <w:rPr>
              <w:noProof/>
            </w:rPr>
          </w:pPr>
          <w:hyperlink w:anchor="_Toc399347592" w:history="1">
            <w:r w:rsidRPr="006D4AE1">
              <w:rPr>
                <w:rStyle w:val="Hipervnculo"/>
                <w:rFonts w:eastAsia="MS Mincho"/>
                <w:noProof/>
                <w:lang w:eastAsia="ja-JP"/>
              </w:rPr>
              <w:t>Horizonte de Evaluación</w:t>
            </w:r>
            <w:r>
              <w:rPr>
                <w:noProof/>
                <w:webHidden/>
              </w:rPr>
              <w:tab/>
            </w:r>
            <w:r>
              <w:rPr>
                <w:noProof/>
                <w:webHidden/>
              </w:rPr>
              <w:fldChar w:fldCharType="begin"/>
            </w:r>
            <w:r>
              <w:rPr>
                <w:noProof/>
                <w:webHidden/>
              </w:rPr>
              <w:instrText xml:space="preserve"> PAGEREF _Toc399347592 \h </w:instrText>
            </w:r>
            <w:r>
              <w:rPr>
                <w:noProof/>
                <w:webHidden/>
              </w:rPr>
            </w:r>
            <w:r>
              <w:rPr>
                <w:noProof/>
                <w:webHidden/>
              </w:rPr>
              <w:fldChar w:fldCharType="separate"/>
            </w:r>
            <w:r>
              <w:rPr>
                <w:noProof/>
                <w:webHidden/>
              </w:rPr>
              <w:t>12</w:t>
            </w:r>
            <w:r>
              <w:rPr>
                <w:noProof/>
                <w:webHidden/>
              </w:rPr>
              <w:fldChar w:fldCharType="end"/>
            </w:r>
          </w:hyperlink>
        </w:p>
        <w:p w:rsidR="00173648" w:rsidRDefault="00173648">
          <w:pPr>
            <w:pStyle w:val="TDC1"/>
            <w:tabs>
              <w:tab w:val="right" w:leader="dot" w:pos="8828"/>
            </w:tabs>
            <w:rPr>
              <w:noProof/>
            </w:rPr>
          </w:pPr>
          <w:hyperlink w:anchor="_Toc399347593" w:history="1">
            <w:r w:rsidRPr="006D4AE1">
              <w:rPr>
                <w:rStyle w:val="Hipervnculo"/>
                <w:rFonts w:eastAsia="Times New Roman"/>
                <w:noProof/>
              </w:rPr>
              <w:t>Análisis FODA</w:t>
            </w:r>
            <w:r>
              <w:rPr>
                <w:noProof/>
                <w:webHidden/>
              </w:rPr>
              <w:tab/>
            </w:r>
            <w:r>
              <w:rPr>
                <w:noProof/>
                <w:webHidden/>
              </w:rPr>
              <w:fldChar w:fldCharType="begin"/>
            </w:r>
            <w:r>
              <w:rPr>
                <w:noProof/>
                <w:webHidden/>
              </w:rPr>
              <w:instrText xml:space="preserve"> PAGEREF _Toc399347593 \h </w:instrText>
            </w:r>
            <w:r>
              <w:rPr>
                <w:noProof/>
                <w:webHidden/>
              </w:rPr>
            </w:r>
            <w:r>
              <w:rPr>
                <w:noProof/>
                <w:webHidden/>
              </w:rPr>
              <w:fldChar w:fldCharType="separate"/>
            </w:r>
            <w:r>
              <w:rPr>
                <w:noProof/>
                <w:webHidden/>
              </w:rPr>
              <w:t>13</w:t>
            </w:r>
            <w:r>
              <w:rPr>
                <w:noProof/>
                <w:webHidden/>
              </w:rPr>
              <w:fldChar w:fldCharType="end"/>
            </w:r>
          </w:hyperlink>
        </w:p>
        <w:p w:rsidR="00173648" w:rsidRDefault="00173648">
          <w:pPr>
            <w:pStyle w:val="TDC1"/>
            <w:tabs>
              <w:tab w:val="right" w:leader="dot" w:pos="8828"/>
            </w:tabs>
            <w:rPr>
              <w:noProof/>
            </w:rPr>
          </w:pPr>
          <w:hyperlink w:anchor="_Toc399347594" w:history="1">
            <w:r w:rsidRPr="006D4AE1">
              <w:rPr>
                <w:rStyle w:val="Hipervnculo"/>
                <w:rFonts w:eastAsia="Times New Roman"/>
                <w:noProof/>
              </w:rPr>
              <w:t>Gestión de riesgos</w:t>
            </w:r>
            <w:r>
              <w:rPr>
                <w:noProof/>
                <w:webHidden/>
              </w:rPr>
              <w:tab/>
            </w:r>
            <w:r>
              <w:rPr>
                <w:noProof/>
                <w:webHidden/>
              </w:rPr>
              <w:fldChar w:fldCharType="begin"/>
            </w:r>
            <w:r>
              <w:rPr>
                <w:noProof/>
                <w:webHidden/>
              </w:rPr>
              <w:instrText xml:space="preserve"> PAGEREF _Toc399347594 \h </w:instrText>
            </w:r>
            <w:r>
              <w:rPr>
                <w:noProof/>
                <w:webHidden/>
              </w:rPr>
            </w:r>
            <w:r>
              <w:rPr>
                <w:noProof/>
                <w:webHidden/>
              </w:rPr>
              <w:fldChar w:fldCharType="separate"/>
            </w:r>
            <w:r>
              <w:rPr>
                <w:noProof/>
                <w:webHidden/>
              </w:rPr>
              <w:t>14</w:t>
            </w:r>
            <w:r>
              <w:rPr>
                <w:noProof/>
                <w:webHidden/>
              </w:rPr>
              <w:fldChar w:fldCharType="end"/>
            </w:r>
          </w:hyperlink>
        </w:p>
        <w:p w:rsidR="00173648" w:rsidRDefault="00173648">
          <w:pPr>
            <w:pStyle w:val="TDC2"/>
            <w:tabs>
              <w:tab w:val="right" w:leader="dot" w:pos="8828"/>
            </w:tabs>
            <w:rPr>
              <w:noProof/>
            </w:rPr>
          </w:pPr>
          <w:hyperlink w:anchor="_Toc399347595" w:history="1">
            <w:r w:rsidRPr="006D4AE1">
              <w:rPr>
                <w:rStyle w:val="Hipervnculo"/>
                <w:noProof/>
              </w:rPr>
              <w:t>Tabla de Posibles Riesgos separados por categorías de análisis</w:t>
            </w:r>
            <w:r>
              <w:rPr>
                <w:noProof/>
                <w:webHidden/>
              </w:rPr>
              <w:tab/>
            </w:r>
            <w:r>
              <w:rPr>
                <w:noProof/>
                <w:webHidden/>
              </w:rPr>
              <w:fldChar w:fldCharType="begin"/>
            </w:r>
            <w:r>
              <w:rPr>
                <w:noProof/>
                <w:webHidden/>
              </w:rPr>
              <w:instrText xml:space="preserve"> PAGEREF _Toc399347595 \h </w:instrText>
            </w:r>
            <w:r>
              <w:rPr>
                <w:noProof/>
                <w:webHidden/>
              </w:rPr>
            </w:r>
            <w:r>
              <w:rPr>
                <w:noProof/>
                <w:webHidden/>
              </w:rPr>
              <w:fldChar w:fldCharType="separate"/>
            </w:r>
            <w:r>
              <w:rPr>
                <w:noProof/>
                <w:webHidden/>
              </w:rPr>
              <w:t>14</w:t>
            </w:r>
            <w:r>
              <w:rPr>
                <w:noProof/>
                <w:webHidden/>
              </w:rPr>
              <w:fldChar w:fldCharType="end"/>
            </w:r>
          </w:hyperlink>
        </w:p>
        <w:p w:rsidR="00173648" w:rsidRDefault="00173648">
          <w:pPr>
            <w:pStyle w:val="TDC2"/>
            <w:tabs>
              <w:tab w:val="right" w:leader="dot" w:pos="8828"/>
            </w:tabs>
            <w:rPr>
              <w:noProof/>
            </w:rPr>
          </w:pPr>
          <w:hyperlink w:anchor="_Toc399347596" w:history="1">
            <w:r w:rsidRPr="006D4AE1">
              <w:rPr>
                <w:rStyle w:val="Hipervnculo"/>
                <w:rFonts w:eastAsia="Times New Roman"/>
                <w:noProof/>
              </w:rPr>
              <w:t>Tabla de Riesgos con métricas</w:t>
            </w:r>
            <w:r>
              <w:rPr>
                <w:noProof/>
                <w:webHidden/>
              </w:rPr>
              <w:tab/>
            </w:r>
            <w:r>
              <w:rPr>
                <w:noProof/>
                <w:webHidden/>
              </w:rPr>
              <w:fldChar w:fldCharType="begin"/>
            </w:r>
            <w:r>
              <w:rPr>
                <w:noProof/>
                <w:webHidden/>
              </w:rPr>
              <w:instrText xml:space="preserve"> PAGEREF _Toc399347596 \h </w:instrText>
            </w:r>
            <w:r>
              <w:rPr>
                <w:noProof/>
                <w:webHidden/>
              </w:rPr>
            </w:r>
            <w:r>
              <w:rPr>
                <w:noProof/>
                <w:webHidden/>
              </w:rPr>
              <w:fldChar w:fldCharType="separate"/>
            </w:r>
            <w:r>
              <w:rPr>
                <w:noProof/>
                <w:webHidden/>
              </w:rPr>
              <w:t>15</w:t>
            </w:r>
            <w:r>
              <w:rPr>
                <w:noProof/>
                <w:webHidden/>
              </w:rPr>
              <w:fldChar w:fldCharType="end"/>
            </w:r>
          </w:hyperlink>
        </w:p>
        <w:p w:rsidR="00173648" w:rsidRDefault="00173648">
          <w:pPr>
            <w:pStyle w:val="TDC2"/>
            <w:tabs>
              <w:tab w:val="right" w:leader="dot" w:pos="8828"/>
            </w:tabs>
            <w:rPr>
              <w:noProof/>
            </w:rPr>
          </w:pPr>
          <w:hyperlink w:anchor="_Toc399347597" w:history="1">
            <w:r w:rsidRPr="006D4AE1">
              <w:rPr>
                <w:rStyle w:val="Hipervnculo"/>
                <w:rFonts w:eastAsia="Times New Roman"/>
                <w:noProof/>
              </w:rPr>
              <w:t>Resultados</w:t>
            </w:r>
            <w:r>
              <w:rPr>
                <w:noProof/>
                <w:webHidden/>
              </w:rPr>
              <w:tab/>
            </w:r>
            <w:r>
              <w:rPr>
                <w:noProof/>
                <w:webHidden/>
              </w:rPr>
              <w:fldChar w:fldCharType="begin"/>
            </w:r>
            <w:r>
              <w:rPr>
                <w:noProof/>
                <w:webHidden/>
              </w:rPr>
              <w:instrText xml:space="preserve"> PAGEREF _Toc399347597 \h </w:instrText>
            </w:r>
            <w:r>
              <w:rPr>
                <w:noProof/>
                <w:webHidden/>
              </w:rPr>
            </w:r>
            <w:r>
              <w:rPr>
                <w:noProof/>
                <w:webHidden/>
              </w:rPr>
              <w:fldChar w:fldCharType="separate"/>
            </w:r>
            <w:r>
              <w:rPr>
                <w:noProof/>
                <w:webHidden/>
              </w:rPr>
              <w:t>15</w:t>
            </w:r>
            <w:r>
              <w:rPr>
                <w:noProof/>
                <w:webHidden/>
              </w:rPr>
              <w:fldChar w:fldCharType="end"/>
            </w:r>
          </w:hyperlink>
        </w:p>
        <w:p w:rsidR="00173648" w:rsidRDefault="00173648">
          <w:pPr>
            <w:pStyle w:val="TDC3"/>
            <w:tabs>
              <w:tab w:val="right" w:leader="dot" w:pos="8828"/>
            </w:tabs>
            <w:rPr>
              <w:noProof/>
            </w:rPr>
          </w:pPr>
          <w:hyperlink w:anchor="_Toc399347598" w:history="1">
            <w:r w:rsidRPr="006D4AE1">
              <w:rPr>
                <w:rStyle w:val="Hipervnculo"/>
                <w:rFonts w:eastAsia="Times New Roman"/>
                <w:noProof/>
              </w:rPr>
              <w:t>Especificación de riesgos</w:t>
            </w:r>
            <w:r>
              <w:rPr>
                <w:noProof/>
                <w:webHidden/>
              </w:rPr>
              <w:tab/>
            </w:r>
            <w:r>
              <w:rPr>
                <w:noProof/>
                <w:webHidden/>
              </w:rPr>
              <w:fldChar w:fldCharType="begin"/>
            </w:r>
            <w:r>
              <w:rPr>
                <w:noProof/>
                <w:webHidden/>
              </w:rPr>
              <w:instrText xml:space="preserve"> PAGEREF _Toc399347598 \h </w:instrText>
            </w:r>
            <w:r>
              <w:rPr>
                <w:noProof/>
                <w:webHidden/>
              </w:rPr>
            </w:r>
            <w:r>
              <w:rPr>
                <w:noProof/>
                <w:webHidden/>
              </w:rPr>
              <w:fldChar w:fldCharType="separate"/>
            </w:r>
            <w:r>
              <w:rPr>
                <w:noProof/>
                <w:webHidden/>
              </w:rPr>
              <w:t>16</w:t>
            </w:r>
            <w:r>
              <w:rPr>
                <w:noProof/>
                <w:webHidden/>
              </w:rPr>
              <w:fldChar w:fldCharType="end"/>
            </w:r>
          </w:hyperlink>
        </w:p>
        <w:p w:rsidR="00173648" w:rsidRDefault="00173648">
          <w:pPr>
            <w:pStyle w:val="TDC1"/>
            <w:tabs>
              <w:tab w:val="right" w:leader="dot" w:pos="8828"/>
            </w:tabs>
            <w:rPr>
              <w:noProof/>
            </w:rPr>
          </w:pPr>
          <w:hyperlink w:anchor="_Toc399347599" w:history="1">
            <w:r w:rsidRPr="006D4AE1">
              <w:rPr>
                <w:rStyle w:val="Hipervnculo"/>
                <w:noProof/>
              </w:rPr>
              <w:t>Evaluación de Esfuerzo</w:t>
            </w:r>
            <w:r>
              <w:rPr>
                <w:noProof/>
                <w:webHidden/>
              </w:rPr>
              <w:tab/>
            </w:r>
            <w:r>
              <w:rPr>
                <w:noProof/>
                <w:webHidden/>
              </w:rPr>
              <w:fldChar w:fldCharType="begin"/>
            </w:r>
            <w:r>
              <w:rPr>
                <w:noProof/>
                <w:webHidden/>
              </w:rPr>
              <w:instrText xml:space="preserve"> PAGEREF _Toc399347599 \h </w:instrText>
            </w:r>
            <w:r>
              <w:rPr>
                <w:noProof/>
                <w:webHidden/>
              </w:rPr>
            </w:r>
            <w:r>
              <w:rPr>
                <w:noProof/>
                <w:webHidden/>
              </w:rPr>
              <w:fldChar w:fldCharType="separate"/>
            </w:r>
            <w:r>
              <w:rPr>
                <w:noProof/>
                <w:webHidden/>
              </w:rPr>
              <w:t>20</w:t>
            </w:r>
            <w:r>
              <w:rPr>
                <w:noProof/>
                <w:webHidden/>
              </w:rPr>
              <w:fldChar w:fldCharType="end"/>
            </w:r>
          </w:hyperlink>
        </w:p>
        <w:p w:rsidR="00173648" w:rsidRDefault="00173648">
          <w:pPr>
            <w:pStyle w:val="TDC1"/>
            <w:tabs>
              <w:tab w:val="right" w:leader="dot" w:pos="8828"/>
            </w:tabs>
            <w:rPr>
              <w:noProof/>
            </w:rPr>
          </w:pPr>
          <w:hyperlink w:anchor="_Toc399347600" w:history="1">
            <w:r w:rsidRPr="006D4AE1">
              <w:rPr>
                <w:rStyle w:val="Hipervnculo"/>
                <w:noProof/>
              </w:rPr>
              <w:t>Normas de desarrollo</w:t>
            </w:r>
            <w:r>
              <w:rPr>
                <w:noProof/>
                <w:webHidden/>
              </w:rPr>
              <w:tab/>
            </w:r>
            <w:r>
              <w:rPr>
                <w:noProof/>
                <w:webHidden/>
              </w:rPr>
              <w:fldChar w:fldCharType="begin"/>
            </w:r>
            <w:r>
              <w:rPr>
                <w:noProof/>
                <w:webHidden/>
              </w:rPr>
              <w:instrText xml:space="preserve"> PAGEREF _Toc399347600 \h </w:instrText>
            </w:r>
            <w:r>
              <w:rPr>
                <w:noProof/>
                <w:webHidden/>
              </w:rPr>
            </w:r>
            <w:r>
              <w:rPr>
                <w:noProof/>
                <w:webHidden/>
              </w:rPr>
              <w:fldChar w:fldCharType="separate"/>
            </w:r>
            <w:r>
              <w:rPr>
                <w:noProof/>
                <w:webHidden/>
              </w:rPr>
              <w:t>22</w:t>
            </w:r>
            <w:r>
              <w:rPr>
                <w:noProof/>
                <w:webHidden/>
              </w:rPr>
              <w:fldChar w:fldCharType="end"/>
            </w:r>
          </w:hyperlink>
        </w:p>
        <w:p w:rsidR="00173648" w:rsidRDefault="00173648">
          <w:pPr>
            <w:pStyle w:val="TDC2"/>
            <w:tabs>
              <w:tab w:val="right" w:leader="dot" w:pos="8828"/>
            </w:tabs>
            <w:rPr>
              <w:noProof/>
            </w:rPr>
          </w:pPr>
          <w:hyperlink w:anchor="_Toc399347601" w:history="1">
            <w:r w:rsidRPr="006D4AE1">
              <w:rPr>
                <w:rStyle w:val="Hipervnculo"/>
                <w:noProof/>
              </w:rPr>
              <w:t>Metodología de Cascada</w:t>
            </w:r>
            <w:r>
              <w:rPr>
                <w:noProof/>
                <w:webHidden/>
              </w:rPr>
              <w:tab/>
            </w:r>
            <w:r>
              <w:rPr>
                <w:noProof/>
                <w:webHidden/>
              </w:rPr>
              <w:fldChar w:fldCharType="begin"/>
            </w:r>
            <w:r>
              <w:rPr>
                <w:noProof/>
                <w:webHidden/>
              </w:rPr>
              <w:instrText xml:space="preserve"> PAGEREF _Toc399347601 \h </w:instrText>
            </w:r>
            <w:r>
              <w:rPr>
                <w:noProof/>
                <w:webHidden/>
              </w:rPr>
            </w:r>
            <w:r>
              <w:rPr>
                <w:noProof/>
                <w:webHidden/>
              </w:rPr>
              <w:fldChar w:fldCharType="separate"/>
            </w:r>
            <w:r>
              <w:rPr>
                <w:noProof/>
                <w:webHidden/>
              </w:rPr>
              <w:t>22</w:t>
            </w:r>
            <w:r>
              <w:rPr>
                <w:noProof/>
                <w:webHidden/>
              </w:rPr>
              <w:fldChar w:fldCharType="end"/>
            </w:r>
          </w:hyperlink>
        </w:p>
        <w:p w:rsidR="00173648" w:rsidRDefault="00173648">
          <w:pPr>
            <w:pStyle w:val="TDC3"/>
            <w:tabs>
              <w:tab w:val="right" w:leader="dot" w:pos="8828"/>
            </w:tabs>
            <w:rPr>
              <w:noProof/>
            </w:rPr>
          </w:pPr>
          <w:hyperlink w:anchor="_Toc399347602" w:history="1">
            <w:r w:rsidRPr="006D4AE1">
              <w:rPr>
                <w:rStyle w:val="Hipervnculo"/>
                <w:noProof/>
              </w:rPr>
              <w:t>Justificación de la Metodología</w:t>
            </w:r>
            <w:r>
              <w:rPr>
                <w:noProof/>
                <w:webHidden/>
              </w:rPr>
              <w:tab/>
            </w:r>
            <w:r>
              <w:rPr>
                <w:noProof/>
                <w:webHidden/>
              </w:rPr>
              <w:fldChar w:fldCharType="begin"/>
            </w:r>
            <w:r>
              <w:rPr>
                <w:noProof/>
                <w:webHidden/>
              </w:rPr>
              <w:instrText xml:space="preserve"> PAGEREF _Toc399347602 \h </w:instrText>
            </w:r>
            <w:r>
              <w:rPr>
                <w:noProof/>
                <w:webHidden/>
              </w:rPr>
            </w:r>
            <w:r>
              <w:rPr>
                <w:noProof/>
                <w:webHidden/>
              </w:rPr>
              <w:fldChar w:fldCharType="separate"/>
            </w:r>
            <w:r>
              <w:rPr>
                <w:noProof/>
                <w:webHidden/>
              </w:rPr>
              <w:t>22</w:t>
            </w:r>
            <w:r>
              <w:rPr>
                <w:noProof/>
                <w:webHidden/>
              </w:rPr>
              <w:fldChar w:fldCharType="end"/>
            </w:r>
          </w:hyperlink>
        </w:p>
        <w:p w:rsidR="00173648" w:rsidRDefault="00173648">
          <w:pPr>
            <w:pStyle w:val="TDC2"/>
            <w:tabs>
              <w:tab w:val="right" w:leader="dot" w:pos="8828"/>
            </w:tabs>
            <w:rPr>
              <w:noProof/>
            </w:rPr>
          </w:pPr>
          <w:hyperlink w:anchor="_Toc399347603" w:history="1">
            <w:r w:rsidRPr="006D4AE1">
              <w:rPr>
                <w:rStyle w:val="Hipervnculo"/>
                <w:noProof/>
              </w:rPr>
              <w:t>Control de versiones</w:t>
            </w:r>
            <w:r>
              <w:rPr>
                <w:noProof/>
                <w:webHidden/>
              </w:rPr>
              <w:tab/>
            </w:r>
            <w:r>
              <w:rPr>
                <w:noProof/>
                <w:webHidden/>
              </w:rPr>
              <w:fldChar w:fldCharType="begin"/>
            </w:r>
            <w:r>
              <w:rPr>
                <w:noProof/>
                <w:webHidden/>
              </w:rPr>
              <w:instrText xml:space="preserve"> PAGEREF _Toc399347603 \h </w:instrText>
            </w:r>
            <w:r>
              <w:rPr>
                <w:noProof/>
                <w:webHidden/>
              </w:rPr>
            </w:r>
            <w:r>
              <w:rPr>
                <w:noProof/>
                <w:webHidden/>
              </w:rPr>
              <w:fldChar w:fldCharType="separate"/>
            </w:r>
            <w:r>
              <w:rPr>
                <w:noProof/>
                <w:webHidden/>
              </w:rPr>
              <w:t>23</w:t>
            </w:r>
            <w:r>
              <w:rPr>
                <w:noProof/>
                <w:webHidden/>
              </w:rPr>
              <w:fldChar w:fldCharType="end"/>
            </w:r>
          </w:hyperlink>
        </w:p>
        <w:p w:rsidR="00173648" w:rsidRDefault="00173648">
          <w:pPr>
            <w:pStyle w:val="TDC2"/>
            <w:tabs>
              <w:tab w:val="right" w:leader="dot" w:pos="8828"/>
            </w:tabs>
            <w:rPr>
              <w:noProof/>
            </w:rPr>
          </w:pPr>
          <w:hyperlink w:anchor="_Toc399347604" w:history="1">
            <w:r w:rsidRPr="006D4AE1">
              <w:rPr>
                <w:rStyle w:val="Hipervnculo"/>
                <w:noProof/>
              </w:rPr>
              <w:t>Nomenclatura</w:t>
            </w:r>
            <w:r>
              <w:rPr>
                <w:noProof/>
                <w:webHidden/>
              </w:rPr>
              <w:tab/>
            </w:r>
            <w:r>
              <w:rPr>
                <w:noProof/>
                <w:webHidden/>
              </w:rPr>
              <w:fldChar w:fldCharType="begin"/>
            </w:r>
            <w:r>
              <w:rPr>
                <w:noProof/>
                <w:webHidden/>
              </w:rPr>
              <w:instrText xml:space="preserve"> PAGEREF _Toc399347604 \h </w:instrText>
            </w:r>
            <w:r>
              <w:rPr>
                <w:noProof/>
                <w:webHidden/>
              </w:rPr>
            </w:r>
            <w:r>
              <w:rPr>
                <w:noProof/>
                <w:webHidden/>
              </w:rPr>
              <w:fldChar w:fldCharType="separate"/>
            </w:r>
            <w:r>
              <w:rPr>
                <w:noProof/>
                <w:webHidden/>
              </w:rPr>
              <w:t>24</w:t>
            </w:r>
            <w:r>
              <w:rPr>
                <w:noProof/>
                <w:webHidden/>
              </w:rPr>
              <w:fldChar w:fldCharType="end"/>
            </w:r>
          </w:hyperlink>
        </w:p>
        <w:p w:rsidR="00173648" w:rsidRDefault="00173648">
          <w:pPr>
            <w:pStyle w:val="TDC3"/>
            <w:tabs>
              <w:tab w:val="right" w:leader="dot" w:pos="8828"/>
            </w:tabs>
            <w:rPr>
              <w:noProof/>
            </w:rPr>
          </w:pPr>
          <w:hyperlink w:anchor="_Toc399347605" w:history="1">
            <w:r w:rsidRPr="006D4AE1">
              <w:rPr>
                <w:rStyle w:val="Hipervnculo"/>
                <w:noProof/>
              </w:rPr>
              <w:t>Variables y clases</w:t>
            </w:r>
            <w:r>
              <w:rPr>
                <w:noProof/>
                <w:webHidden/>
              </w:rPr>
              <w:tab/>
            </w:r>
            <w:r>
              <w:rPr>
                <w:noProof/>
                <w:webHidden/>
              </w:rPr>
              <w:fldChar w:fldCharType="begin"/>
            </w:r>
            <w:r>
              <w:rPr>
                <w:noProof/>
                <w:webHidden/>
              </w:rPr>
              <w:instrText xml:space="preserve"> PAGEREF _Toc399347605 \h </w:instrText>
            </w:r>
            <w:r>
              <w:rPr>
                <w:noProof/>
                <w:webHidden/>
              </w:rPr>
            </w:r>
            <w:r>
              <w:rPr>
                <w:noProof/>
                <w:webHidden/>
              </w:rPr>
              <w:fldChar w:fldCharType="separate"/>
            </w:r>
            <w:r>
              <w:rPr>
                <w:noProof/>
                <w:webHidden/>
              </w:rPr>
              <w:t>24</w:t>
            </w:r>
            <w:r>
              <w:rPr>
                <w:noProof/>
                <w:webHidden/>
              </w:rPr>
              <w:fldChar w:fldCharType="end"/>
            </w:r>
          </w:hyperlink>
        </w:p>
        <w:p w:rsidR="00173648" w:rsidRDefault="00173648">
          <w:pPr>
            <w:pStyle w:val="TDC3"/>
            <w:tabs>
              <w:tab w:val="right" w:leader="dot" w:pos="8828"/>
            </w:tabs>
            <w:rPr>
              <w:noProof/>
            </w:rPr>
          </w:pPr>
          <w:hyperlink w:anchor="_Toc399347606" w:history="1">
            <w:r w:rsidRPr="006D4AE1">
              <w:rPr>
                <w:rStyle w:val="Hipervnculo"/>
                <w:noProof/>
              </w:rPr>
              <w:t>Métodos y funciones</w:t>
            </w:r>
            <w:r>
              <w:rPr>
                <w:noProof/>
                <w:webHidden/>
              </w:rPr>
              <w:tab/>
            </w:r>
            <w:r>
              <w:rPr>
                <w:noProof/>
                <w:webHidden/>
              </w:rPr>
              <w:fldChar w:fldCharType="begin"/>
            </w:r>
            <w:r>
              <w:rPr>
                <w:noProof/>
                <w:webHidden/>
              </w:rPr>
              <w:instrText xml:space="preserve"> PAGEREF _Toc399347606 \h </w:instrText>
            </w:r>
            <w:r>
              <w:rPr>
                <w:noProof/>
                <w:webHidden/>
              </w:rPr>
            </w:r>
            <w:r>
              <w:rPr>
                <w:noProof/>
                <w:webHidden/>
              </w:rPr>
              <w:fldChar w:fldCharType="separate"/>
            </w:r>
            <w:r>
              <w:rPr>
                <w:noProof/>
                <w:webHidden/>
              </w:rPr>
              <w:t>24</w:t>
            </w:r>
            <w:r>
              <w:rPr>
                <w:noProof/>
                <w:webHidden/>
              </w:rPr>
              <w:fldChar w:fldCharType="end"/>
            </w:r>
          </w:hyperlink>
        </w:p>
        <w:p w:rsidR="00173648" w:rsidRDefault="00173648">
          <w:pPr>
            <w:pStyle w:val="TDC3"/>
            <w:tabs>
              <w:tab w:val="right" w:leader="dot" w:pos="8828"/>
            </w:tabs>
            <w:rPr>
              <w:noProof/>
            </w:rPr>
          </w:pPr>
          <w:hyperlink w:anchor="_Toc399347607" w:history="1">
            <w:r w:rsidRPr="006D4AE1">
              <w:rPr>
                <w:rStyle w:val="Hipervnculo"/>
                <w:noProof/>
              </w:rPr>
              <w:t>Programa</w:t>
            </w:r>
            <w:r>
              <w:rPr>
                <w:noProof/>
                <w:webHidden/>
              </w:rPr>
              <w:tab/>
            </w:r>
            <w:r>
              <w:rPr>
                <w:noProof/>
                <w:webHidden/>
              </w:rPr>
              <w:fldChar w:fldCharType="begin"/>
            </w:r>
            <w:r>
              <w:rPr>
                <w:noProof/>
                <w:webHidden/>
              </w:rPr>
              <w:instrText xml:space="preserve"> PAGEREF _Toc399347607 \h </w:instrText>
            </w:r>
            <w:r>
              <w:rPr>
                <w:noProof/>
                <w:webHidden/>
              </w:rPr>
            </w:r>
            <w:r>
              <w:rPr>
                <w:noProof/>
                <w:webHidden/>
              </w:rPr>
              <w:fldChar w:fldCharType="separate"/>
            </w:r>
            <w:r>
              <w:rPr>
                <w:noProof/>
                <w:webHidden/>
              </w:rPr>
              <w:t>24</w:t>
            </w:r>
            <w:r>
              <w:rPr>
                <w:noProof/>
                <w:webHidden/>
              </w:rPr>
              <w:fldChar w:fldCharType="end"/>
            </w:r>
          </w:hyperlink>
        </w:p>
        <w:p w:rsidR="00173648" w:rsidRDefault="00173648">
          <w:pPr>
            <w:pStyle w:val="TDC2"/>
            <w:tabs>
              <w:tab w:val="right" w:leader="dot" w:pos="8828"/>
            </w:tabs>
            <w:rPr>
              <w:noProof/>
            </w:rPr>
          </w:pPr>
          <w:hyperlink w:anchor="_Toc399347608" w:history="1">
            <w:r w:rsidRPr="006D4AE1">
              <w:rPr>
                <w:rStyle w:val="Hipervnculo"/>
                <w:noProof/>
              </w:rPr>
              <w:t>Modelo de Seguridad</w:t>
            </w:r>
            <w:r>
              <w:rPr>
                <w:noProof/>
                <w:webHidden/>
              </w:rPr>
              <w:tab/>
            </w:r>
            <w:r>
              <w:rPr>
                <w:noProof/>
                <w:webHidden/>
              </w:rPr>
              <w:fldChar w:fldCharType="begin"/>
            </w:r>
            <w:r>
              <w:rPr>
                <w:noProof/>
                <w:webHidden/>
              </w:rPr>
              <w:instrText xml:space="preserve"> PAGEREF _Toc399347608 \h </w:instrText>
            </w:r>
            <w:r>
              <w:rPr>
                <w:noProof/>
                <w:webHidden/>
              </w:rPr>
            </w:r>
            <w:r>
              <w:rPr>
                <w:noProof/>
                <w:webHidden/>
              </w:rPr>
              <w:fldChar w:fldCharType="separate"/>
            </w:r>
            <w:r>
              <w:rPr>
                <w:noProof/>
                <w:webHidden/>
              </w:rPr>
              <w:t>25</w:t>
            </w:r>
            <w:r>
              <w:rPr>
                <w:noProof/>
                <w:webHidden/>
              </w:rPr>
              <w:fldChar w:fldCharType="end"/>
            </w:r>
          </w:hyperlink>
        </w:p>
        <w:p w:rsidR="00173648" w:rsidRDefault="00173648">
          <w:pPr>
            <w:pStyle w:val="TDC3"/>
            <w:tabs>
              <w:tab w:val="right" w:leader="dot" w:pos="8828"/>
            </w:tabs>
            <w:rPr>
              <w:noProof/>
            </w:rPr>
          </w:pPr>
          <w:hyperlink w:anchor="_Toc399347609" w:history="1">
            <w:r w:rsidRPr="006D4AE1">
              <w:rPr>
                <w:rStyle w:val="Hipervnculo"/>
                <w:noProof/>
              </w:rPr>
              <w:t>Confidencialidad y uso de la información del sistema:</w:t>
            </w:r>
            <w:r>
              <w:rPr>
                <w:noProof/>
                <w:webHidden/>
              </w:rPr>
              <w:tab/>
            </w:r>
            <w:r>
              <w:rPr>
                <w:noProof/>
                <w:webHidden/>
              </w:rPr>
              <w:fldChar w:fldCharType="begin"/>
            </w:r>
            <w:r>
              <w:rPr>
                <w:noProof/>
                <w:webHidden/>
              </w:rPr>
              <w:instrText xml:space="preserve"> PAGEREF _Toc399347609 \h </w:instrText>
            </w:r>
            <w:r>
              <w:rPr>
                <w:noProof/>
                <w:webHidden/>
              </w:rPr>
            </w:r>
            <w:r>
              <w:rPr>
                <w:noProof/>
                <w:webHidden/>
              </w:rPr>
              <w:fldChar w:fldCharType="separate"/>
            </w:r>
            <w:r>
              <w:rPr>
                <w:noProof/>
                <w:webHidden/>
              </w:rPr>
              <w:t>25</w:t>
            </w:r>
            <w:r>
              <w:rPr>
                <w:noProof/>
                <w:webHidden/>
              </w:rPr>
              <w:fldChar w:fldCharType="end"/>
            </w:r>
          </w:hyperlink>
        </w:p>
        <w:p w:rsidR="00173648" w:rsidRDefault="00173648">
          <w:pPr>
            <w:pStyle w:val="TDC3"/>
            <w:tabs>
              <w:tab w:val="right" w:leader="dot" w:pos="8828"/>
            </w:tabs>
            <w:rPr>
              <w:noProof/>
            </w:rPr>
          </w:pPr>
          <w:hyperlink w:anchor="_Toc399347610" w:history="1">
            <w:r w:rsidRPr="006D4AE1">
              <w:rPr>
                <w:rStyle w:val="Hipervnculo"/>
                <w:noProof/>
              </w:rPr>
              <w:t>Integridad y confiabilidad de la información del sistema</w:t>
            </w:r>
            <w:r>
              <w:rPr>
                <w:noProof/>
                <w:webHidden/>
              </w:rPr>
              <w:tab/>
            </w:r>
            <w:r>
              <w:rPr>
                <w:noProof/>
                <w:webHidden/>
              </w:rPr>
              <w:fldChar w:fldCharType="begin"/>
            </w:r>
            <w:r>
              <w:rPr>
                <w:noProof/>
                <w:webHidden/>
              </w:rPr>
              <w:instrText xml:space="preserve"> PAGEREF _Toc399347610 \h </w:instrText>
            </w:r>
            <w:r>
              <w:rPr>
                <w:noProof/>
                <w:webHidden/>
              </w:rPr>
            </w:r>
            <w:r>
              <w:rPr>
                <w:noProof/>
                <w:webHidden/>
              </w:rPr>
              <w:fldChar w:fldCharType="separate"/>
            </w:r>
            <w:r>
              <w:rPr>
                <w:noProof/>
                <w:webHidden/>
              </w:rPr>
              <w:t>25</w:t>
            </w:r>
            <w:r>
              <w:rPr>
                <w:noProof/>
                <w:webHidden/>
              </w:rPr>
              <w:fldChar w:fldCharType="end"/>
            </w:r>
          </w:hyperlink>
        </w:p>
        <w:p w:rsidR="00173648" w:rsidRDefault="00173648">
          <w:pPr>
            <w:pStyle w:val="TDC3"/>
            <w:tabs>
              <w:tab w:val="right" w:leader="dot" w:pos="8828"/>
            </w:tabs>
            <w:rPr>
              <w:noProof/>
            </w:rPr>
          </w:pPr>
          <w:hyperlink w:anchor="_Toc399347611" w:history="1">
            <w:r w:rsidRPr="006D4AE1">
              <w:rPr>
                <w:rStyle w:val="Hipervnculo"/>
                <w:noProof/>
              </w:rPr>
              <w:t>Capacitación de los usuarios del sistema</w:t>
            </w:r>
            <w:r>
              <w:rPr>
                <w:noProof/>
                <w:webHidden/>
              </w:rPr>
              <w:tab/>
            </w:r>
            <w:r>
              <w:rPr>
                <w:noProof/>
                <w:webHidden/>
              </w:rPr>
              <w:fldChar w:fldCharType="begin"/>
            </w:r>
            <w:r>
              <w:rPr>
                <w:noProof/>
                <w:webHidden/>
              </w:rPr>
              <w:instrText xml:space="preserve"> PAGEREF _Toc399347611 \h </w:instrText>
            </w:r>
            <w:r>
              <w:rPr>
                <w:noProof/>
                <w:webHidden/>
              </w:rPr>
            </w:r>
            <w:r>
              <w:rPr>
                <w:noProof/>
                <w:webHidden/>
              </w:rPr>
              <w:fldChar w:fldCharType="separate"/>
            </w:r>
            <w:r>
              <w:rPr>
                <w:noProof/>
                <w:webHidden/>
              </w:rPr>
              <w:t>26</w:t>
            </w:r>
            <w:r>
              <w:rPr>
                <w:noProof/>
                <w:webHidden/>
              </w:rPr>
              <w:fldChar w:fldCharType="end"/>
            </w:r>
          </w:hyperlink>
        </w:p>
        <w:p w:rsidR="00173648" w:rsidRDefault="00173648">
          <w:pPr>
            <w:pStyle w:val="TDC3"/>
            <w:tabs>
              <w:tab w:val="right" w:leader="dot" w:pos="8828"/>
            </w:tabs>
            <w:rPr>
              <w:noProof/>
            </w:rPr>
          </w:pPr>
          <w:hyperlink w:anchor="_Toc399347612" w:history="1">
            <w:r w:rsidRPr="006D4AE1">
              <w:rPr>
                <w:rStyle w:val="Hipervnculo"/>
                <w:noProof/>
              </w:rPr>
              <w:t>Planes de hardware, software y otros</w:t>
            </w:r>
            <w:r>
              <w:rPr>
                <w:noProof/>
                <w:webHidden/>
              </w:rPr>
              <w:tab/>
            </w:r>
            <w:r>
              <w:rPr>
                <w:noProof/>
                <w:webHidden/>
              </w:rPr>
              <w:fldChar w:fldCharType="begin"/>
            </w:r>
            <w:r>
              <w:rPr>
                <w:noProof/>
                <w:webHidden/>
              </w:rPr>
              <w:instrText xml:space="preserve"> PAGEREF _Toc399347612 \h </w:instrText>
            </w:r>
            <w:r>
              <w:rPr>
                <w:noProof/>
                <w:webHidden/>
              </w:rPr>
            </w:r>
            <w:r>
              <w:rPr>
                <w:noProof/>
                <w:webHidden/>
              </w:rPr>
              <w:fldChar w:fldCharType="separate"/>
            </w:r>
            <w:r>
              <w:rPr>
                <w:noProof/>
                <w:webHidden/>
              </w:rPr>
              <w:t>26</w:t>
            </w:r>
            <w:r>
              <w:rPr>
                <w:noProof/>
                <w:webHidden/>
              </w:rPr>
              <w:fldChar w:fldCharType="end"/>
            </w:r>
          </w:hyperlink>
        </w:p>
        <w:p w:rsidR="00173648" w:rsidRDefault="00173648">
          <w:pPr>
            <w:pStyle w:val="TDC2"/>
            <w:tabs>
              <w:tab w:val="right" w:leader="dot" w:pos="8828"/>
            </w:tabs>
            <w:rPr>
              <w:noProof/>
            </w:rPr>
          </w:pPr>
          <w:hyperlink w:anchor="_Toc399347613" w:history="1">
            <w:r w:rsidRPr="006D4AE1">
              <w:rPr>
                <w:rStyle w:val="Hipervnculo"/>
                <w:noProof/>
              </w:rPr>
              <w:t>Modelo de Madurez</w:t>
            </w:r>
            <w:r>
              <w:rPr>
                <w:noProof/>
                <w:webHidden/>
              </w:rPr>
              <w:tab/>
            </w:r>
            <w:r>
              <w:rPr>
                <w:noProof/>
                <w:webHidden/>
              </w:rPr>
              <w:fldChar w:fldCharType="begin"/>
            </w:r>
            <w:r>
              <w:rPr>
                <w:noProof/>
                <w:webHidden/>
              </w:rPr>
              <w:instrText xml:space="preserve"> PAGEREF _Toc399347613 \h </w:instrText>
            </w:r>
            <w:r>
              <w:rPr>
                <w:noProof/>
                <w:webHidden/>
              </w:rPr>
            </w:r>
            <w:r>
              <w:rPr>
                <w:noProof/>
                <w:webHidden/>
              </w:rPr>
              <w:fldChar w:fldCharType="separate"/>
            </w:r>
            <w:r>
              <w:rPr>
                <w:noProof/>
                <w:webHidden/>
              </w:rPr>
              <w:t>26</w:t>
            </w:r>
            <w:r>
              <w:rPr>
                <w:noProof/>
                <w:webHidden/>
              </w:rPr>
              <w:fldChar w:fldCharType="end"/>
            </w:r>
          </w:hyperlink>
        </w:p>
        <w:p w:rsidR="00173648" w:rsidRDefault="00173648">
          <w:pPr>
            <w:pStyle w:val="TDC1"/>
            <w:tabs>
              <w:tab w:val="right" w:leader="dot" w:pos="8828"/>
            </w:tabs>
            <w:rPr>
              <w:noProof/>
            </w:rPr>
          </w:pPr>
          <w:hyperlink w:anchor="_Toc399347614" w:history="1">
            <w:r w:rsidRPr="006D4AE1">
              <w:rPr>
                <w:rStyle w:val="Hipervnculo"/>
                <w:noProof/>
              </w:rPr>
              <w:t>Diseño y construcción del Sistema</w:t>
            </w:r>
            <w:r>
              <w:rPr>
                <w:noProof/>
                <w:webHidden/>
              </w:rPr>
              <w:tab/>
            </w:r>
            <w:r>
              <w:rPr>
                <w:noProof/>
                <w:webHidden/>
              </w:rPr>
              <w:fldChar w:fldCharType="begin"/>
            </w:r>
            <w:r>
              <w:rPr>
                <w:noProof/>
                <w:webHidden/>
              </w:rPr>
              <w:instrText xml:space="preserve"> PAGEREF _Toc399347614 \h </w:instrText>
            </w:r>
            <w:r>
              <w:rPr>
                <w:noProof/>
                <w:webHidden/>
              </w:rPr>
            </w:r>
            <w:r>
              <w:rPr>
                <w:noProof/>
                <w:webHidden/>
              </w:rPr>
              <w:fldChar w:fldCharType="separate"/>
            </w:r>
            <w:r>
              <w:rPr>
                <w:noProof/>
                <w:webHidden/>
              </w:rPr>
              <w:t>27</w:t>
            </w:r>
            <w:r>
              <w:rPr>
                <w:noProof/>
                <w:webHidden/>
              </w:rPr>
              <w:fldChar w:fldCharType="end"/>
            </w:r>
          </w:hyperlink>
        </w:p>
        <w:p w:rsidR="00173648" w:rsidRDefault="00173648">
          <w:pPr>
            <w:pStyle w:val="TDC2"/>
            <w:tabs>
              <w:tab w:val="right" w:leader="dot" w:pos="8828"/>
            </w:tabs>
            <w:rPr>
              <w:noProof/>
            </w:rPr>
          </w:pPr>
          <w:hyperlink w:anchor="_Toc399347615" w:history="1">
            <w:r w:rsidRPr="006D4AE1">
              <w:rPr>
                <w:rStyle w:val="Hipervnculo"/>
                <w:noProof/>
              </w:rPr>
              <w:t>Diagramas de Casos de Uso</w:t>
            </w:r>
            <w:r>
              <w:rPr>
                <w:noProof/>
                <w:webHidden/>
              </w:rPr>
              <w:tab/>
            </w:r>
            <w:r>
              <w:rPr>
                <w:noProof/>
                <w:webHidden/>
              </w:rPr>
              <w:fldChar w:fldCharType="begin"/>
            </w:r>
            <w:r>
              <w:rPr>
                <w:noProof/>
                <w:webHidden/>
              </w:rPr>
              <w:instrText xml:space="preserve"> PAGEREF _Toc399347615 \h </w:instrText>
            </w:r>
            <w:r>
              <w:rPr>
                <w:noProof/>
                <w:webHidden/>
              </w:rPr>
            </w:r>
            <w:r>
              <w:rPr>
                <w:noProof/>
                <w:webHidden/>
              </w:rPr>
              <w:fldChar w:fldCharType="separate"/>
            </w:r>
            <w:r>
              <w:rPr>
                <w:noProof/>
                <w:webHidden/>
              </w:rPr>
              <w:t>27</w:t>
            </w:r>
            <w:r>
              <w:rPr>
                <w:noProof/>
                <w:webHidden/>
              </w:rPr>
              <w:fldChar w:fldCharType="end"/>
            </w:r>
          </w:hyperlink>
        </w:p>
        <w:p w:rsidR="00173648" w:rsidRDefault="00173648">
          <w:pPr>
            <w:pStyle w:val="TDC2"/>
            <w:tabs>
              <w:tab w:val="right" w:leader="dot" w:pos="8828"/>
            </w:tabs>
            <w:rPr>
              <w:noProof/>
            </w:rPr>
          </w:pPr>
          <w:hyperlink w:anchor="_Toc399347616" w:history="1">
            <w:r w:rsidRPr="006D4AE1">
              <w:rPr>
                <w:rStyle w:val="Hipervnculo"/>
                <w:noProof/>
              </w:rPr>
              <w:t>Descripción de Casos de Uso</w:t>
            </w:r>
            <w:r>
              <w:rPr>
                <w:noProof/>
                <w:webHidden/>
              </w:rPr>
              <w:tab/>
            </w:r>
            <w:r>
              <w:rPr>
                <w:noProof/>
                <w:webHidden/>
              </w:rPr>
              <w:fldChar w:fldCharType="begin"/>
            </w:r>
            <w:r>
              <w:rPr>
                <w:noProof/>
                <w:webHidden/>
              </w:rPr>
              <w:instrText xml:space="preserve"> PAGEREF _Toc399347616 \h </w:instrText>
            </w:r>
            <w:r>
              <w:rPr>
                <w:noProof/>
                <w:webHidden/>
              </w:rPr>
            </w:r>
            <w:r>
              <w:rPr>
                <w:noProof/>
                <w:webHidden/>
              </w:rPr>
              <w:fldChar w:fldCharType="separate"/>
            </w:r>
            <w:r>
              <w:rPr>
                <w:noProof/>
                <w:webHidden/>
              </w:rPr>
              <w:t>29</w:t>
            </w:r>
            <w:r>
              <w:rPr>
                <w:noProof/>
                <w:webHidden/>
              </w:rPr>
              <w:fldChar w:fldCharType="end"/>
            </w:r>
          </w:hyperlink>
        </w:p>
        <w:p w:rsidR="00173648" w:rsidRDefault="00173648">
          <w:pPr>
            <w:pStyle w:val="TDC2"/>
            <w:tabs>
              <w:tab w:val="right" w:leader="dot" w:pos="8828"/>
            </w:tabs>
            <w:rPr>
              <w:noProof/>
            </w:rPr>
          </w:pPr>
          <w:hyperlink w:anchor="_Toc399347617" w:history="1">
            <w:r w:rsidRPr="006D4AE1">
              <w:rPr>
                <w:rStyle w:val="Hipervnculo"/>
                <w:noProof/>
              </w:rPr>
              <w:t>Diagramas de Secuencia</w:t>
            </w:r>
            <w:r>
              <w:rPr>
                <w:noProof/>
                <w:webHidden/>
              </w:rPr>
              <w:tab/>
            </w:r>
            <w:r>
              <w:rPr>
                <w:noProof/>
                <w:webHidden/>
              </w:rPr>
              <w:fldChar w:fldCharType="begin"/>
            </w:r>
            <w:r>
              <w:rPr>
                <w:noProof/>
                <w:webHidden/>
              </w:rPr>
              <w:instrText xml:space="preserve"> PAGEREF _Toc399347617 \h </w:instrText>
            </w:r>
            <w:r>
              <w:rPr>
                <w:noProof/>
                <w:webHidden/>
              </w:rPr>
            </w:r>
            <w:r>
              <w:rPr>
                <w:noProof/>
                <w:webHidden/>
              </w:rPr>
              <w:fldChar w:fldCharType="separate"/>
            </w:r>
            <w:r>
              <w:rPr>
                <w:noProof/>
                <w:webHidden/>
              </w:rPr>
              <w:t>36</w:t>
            </w:r>
            <w:r>
              <w:rPr>
                <w:noProof/>
                <w:webHidden/>
              </w:rPr>
              <w:fldChar w:fldCharType="end"/>
            </w:r>
          </w:hyperlink>
        </w:p>
        <w:p w:rsidR="00173648" w:rsidRDefault="00173648">
          <w:pPr>
            <w:pStyle w:val="TDC2"/>
            <w:tabs>
              <w:tab w:val="right" w:leader="dot" w:pos="8828"/>
            </w:tabs>
            <w:rPr>
              <w:noProof/>
            </w:rPr>
          </w:pPr>
          <w:hyperlink w:anchor="_Toc399347618" w:history="1">
            <w:r w:rsidRPr="006D4AE1">
              <w:rPr>
                <w:rStyle w:val="Hipervnculo"/>
                <w:noProof/>
              </w:rPr>
              <w:t>Diagrama de Componentes</w:t>
            </w:r>
            <w:r>
              <w:rPr>
                <w:noProof/>
                <w:webHidden/>
              </w:rPr>
              <w:tab/>
            </w:r>
            <w:r>
              <w:rPr>
                <w:noProof/>
                <w:webHidden/>
              </w:rPr>
              <w:fldChar w:fldCharType="begin"/>
            </w:r>
            <w:r>
              <w:rPr>
                <w:noProof/>
                <w:webHidden/>
              </w:rPr>
              <w:instrText xml:space="preserve"> PAGEREF _Toc399347618 \h </w:instrText>
            </w:r>
            <w:r>
              <w:rPr>
                <w:noProof/>
                <w:webHidden/>
              </w:rPr>
            </w:r>
            <w:r>
              <w:rPr>
                <w:noProof/>
                <w:webHidden/>
              </w:rPr>
              <w:fldChar w:fldCharType="separate"/>
            </w:r>
            <w:r>
              <w:rPr>
                <w:noProof/>
                <w:webHidden/>
              </w:rPr>
              <w:t>45</w:t>
            </w:r>
            <w:r>
              <w:rPr>
                <w:noProof/>
                <w:webHidden/>
              </w:rPr>
              <w:fldChar w:fldCharType="end"/>
            </w:r>
          </w:hyperlink>
        </w:p>
        <w:p w:rsidR="00173648" w:rsidRDefault="00173648">
          <w:pPr>
            <w:pStyle w:val="TDC2"/>
            <w:tabs>
              <w:tab w:val="right" w:leader="dot" w:pos="8828"/>
            </w:tabs>
            <w:rPr>
              <w:noProof/>
            </w:rPr>
          </w:pPr>
          <w:hyperlink w:anchor="_Toc399347619" w:history="1">
            <w:r w:rsidRPr="006D4AE1">
              <w:rPr>
                <w:rStyle w:val="Hipervnculo"/>
                <w:noProof/>
              </w:rPr>
              <w:t>Diagrama de Despliegue</w:t>
            </w:r>
            <w:r>
              <w:rPr>
                <w:noProof/>
                <w:webHidden/>
              </w:rPr>
              <w:tab/>
            </w:r>
            <w:r>
              <w:rPr>
                <w:noProof/>
                <w:webHidden/>
              </w:rPr>
              <w:fldChar w:fldCharType="begin"/>
            </w:r>
            <w:r>
              <w:rPr>
                <w:noProof/>
                <w:webHidden/>
              </w:rPr>
              <w:instrText xml:space="preserve"> PAGEREF _Toc399347619 \h </w:instrText>
            </w:r>
            <w:r>
              <w:rPr>
                <w:noProof/>
                <w:webHidden/>
              </w:rPr>
            </w:r>
            <w:r>
              <w:rPr>
                <w:noProof/>
                <w:webHidden/>
              </w:rPr>
              <w:fldChar w:fldCharType="separate"/>
            </w:r>
            <w:r>
              <w:rPr>
                <w:noProof/>
                <w:webHidden/>
              </w:rPr>
              <w:t>45</w:t>
            </w:r>
            <w:r>
              <w:rPr>
                <w:noProof/>
                <w:webHidden/>
              </w:rPr>
              <w:fldChar w:fldCharType="end"/>
            </w:r>
          </w:hyperlink>
        </w:p>
        <w:p w:rsidR="00173648" w:rsidRDefault="00173648">
          <w:pPr>
            <w:pStyle w:val="TDC2"/>
            <w:tabs>
              <w:tab w:val="right" w:leader="dot" w:pos="8828"/>
            </w:tabs>
            <w:rPr>
              <w:noProof/>
            </w:rPr>
          </w:pPr>
          <w:hyperlink w:anchor="_Toc399347620" w:history="1">
            <w:r w:rsidRPr="006D4AE1">
              <w:rPr>
                <w:rStyle w:val="Hipervnculo"/>
                <w:noProof/>
              </w:rPr>
              <w:t>Modelo de Entidad Relación</w:t>
            </w:r>
            <w:r>
              <w:rPr>
                <w:noProof/>
                <w:webHidden/>
              </w:rPr>
              <w:tab/>
            </w:r>
            <w:r>
              <w:rPr>
                <w:noProof/>
                <w:webHidden/>
              </w:rPr>
              <w:fldChar w:fldCharType="begin"/>
            </w:r>
            <w:r>
              <w:rPr>
                <w:noProof/>
                <w:webHidden/>
              </w:rPr>
              <w:instrText xml:space="preserve"> PAGEREF _Toc399347620 \h </w:instrText>
            </w:r>
            <w:r>
              <w:rPr>
                <w:noProof/>
                <w:webHidden/>
              </w:rPr>
            </w:r>
            <w:r>
              <w:rPr>
                <w:noProof/>
                <w:webHidden/>
              </w:rPr>
              <w:fldChar w:fldCharType="separate"/>
            </w:r>
            <w:r>
              <w:rPr>
                <w:noProof/>
                <w:webHidden/>
              </w:rPr>
              <w:t>46</w:t>
            </w:r>
            <w:r>
              <w:rPr>
                <w:noProof/>
                <w:webHidden/>
              </w:rPr>
              <w:fldChar w:fldCharType="end"/>
            </w:r>
          </w:hyperlink>
        </w:p>
        <w:p w:rsidR="00173648" w:rsidRDefault="00173648">
          <w:pPr>
            <w:pStyle w:val="TDC1"/>
            <w:tabs>
              <w:tab w:val="right" w:leader="dot" w:pos="8828"/>
            </w:tabs>
            <w:rPr>
              <w:noProof/>
            </w:rPr>
          </w:pPr>
          <w:hyperlink w:anchor="_Toc399347621" w:history="1">
            <w:r w:rsidRPr="006D4AE1">
              <w:rPr>
                <w:rStyle w:val="Hipervnculo"/>
                <w:noProof/>
              </w:rPr>
              <w:t>Carta Gantt</w:t>
            </w:r>
            <w:r>
              <w:rPr>
                <w:noProof/>
                <w:webHidden/>
              </w:rPr>
              <w:tab/>
            </w:r>
            <w:r>
              <w:rPr>
                <w:noProof/>
                <w:webHidden/>
              </w:rPr>
              <w:fldChar w:fldCharType="begin"/>
            </w:r>
            <w:r>
              <w:rPr>
                <w:noProof/>
                <w:webHidden/>
              </w:rPr>
              <w:instrText xml:space="preserve"> PAGEREF _Toc399347621 \h </w:instrText>
            </w:r>
            <w:r>
              <w:rPr>
                <w:noProof/>
                <w:webHidden/>
              </w:rPr>
            </w:r>
            <w:r>
              <w:rPr>
                <w:noProof/>
                <w:webHidden/>
              </w:rPr>
              <w:fldChar w:fldCharType="separate"/>
            </w:r>
            <w:r>
              <w:rPr>
                <w:noProof/>
                <w:webHidden/>
              </w:rPr>
              <w:t>47</w:t>
            </w:r>
            <w:r>
              <w:rPr>
                <w:noProof/>
                <w:webHidden/>
              </w:rPr>
              <w:fldChar w:fldCharType="end"/>
            </w:r>
          </w:hyperlink>
        </w:p>
        <w:p w:rsidR="007B496A" w:rsidRDefault="00DC0EC0">
          <w:r>
            <w:rPr>
              <w:b/>
              <w:bCs/>
              <w:lang w:val="es-ES"/>
            </w:rPr>
            <w:fldChar w:fldCharType="end"/>
          </w:r>
        </w:p>
      </w:sdtContent>
    </w:sdt>
    <w:p w:rsidR="009F56B8" w:rsidRPr="009F56B8" w:rsidRDefault="009F56B8">
      <w:pPr>
        <w:rPr>
          <w:i/>
        </w:rPr>
      </w:pPr>
      <w:r w:rsidRPr="009F56B8">
        <w:rPr>
          <w:i/>
        </w:rPr>
        <w:br w:type="page"/>
      </w:r>
    </w:p>
    <w:p w:rsidR="00B362B7" w:rsidRPr="00B362B7" w:rsidRDefault="00B362B7" w:rsidP="00B362B7">
      <w:pPr>
        <w:pStyle w:val="Ttulo1"/>
        <w:rPr>
          <w:rFonts w:eastAsia="Calibri"/>
          <w:lang w:eastAsia="en-US"/>
        </w:rPr>
      </w:pPr>
      <w:bookmarkStart w:id="1" w:name="_Toc392675804"/>
      <w:bookmarkStart w:id="2" w:name="_Toc392597898"/>
      <w:bookmarkStart w:id="3" w:name="_Toc399347575"/>
      <w:r w:rsidRPr="00B362B7">
        <w:rPr>
          <w:rFonts w:eastAsia="Calibri"/>
          <w:lang w:eastAsia="en-US"/>
        </w:rPr>
        <w:lastRenderedPageBreak/>
        <w:t>I</w:t>
      </w:r>
      <w:bookmarkEnd w:id="1"/>
      <w:r w:rsidR="002405C8">
        <w:rPr>
          <w:rFonts w:eastAsia="Calibri"/>
          <w:lang w:eastAsia="en-US"/>
        </w:rPr>
        <w:t>ntroducción</w:t>
      </w:r>
      <w:bookmarkEnd w:id="3"/>
    </w:p>
    <w:p w:rsidR="00B362B7" w:rsidRPr="00B362B7" w:rsidRDefault="00B362B7" w:rsidP="00B362B7">
      <w:pPr>
        <w:spacing w:after="160" w:line="360" w:lineRule="auto"/>
        <w:rPr>
          <w:rFonts w:ascii="Arial" w:eastAsia="Calibri" w:hAnsi="Arial" w:cs="Arial"/>
          <w:lang w:eastAsia="en-US"/>
        </w:rPr>
      </w:pPr>
    </w:p>
    <w:p w:rsidR="00B362B7" w:rsidRPr="00B362B7" w:rsidRDefault="00B362B7" w:rsidP="00B362B7">
      <w:pPr>
        <w:rPr>
          <w:rFonts w:eastAsia="Calibri"/>
          <w:lang w:eastAsia="en-US"/>
        </w:rPr>
      </w:pPr>
      <w:r w:rsidRPr="00B362B7">
        <w:rPr>
          <w:rFonts w:eastAsia="Calibri"/>
          <w:lang w:eastAsia="en-US"/>
        </w:rPr>
        <w:t xml:space="preserve">En el presente informe se documentará toda la información relevante para la realización del proyecto Dentomax, en su fase de pre inversión, constando de antecedentes, descripción de procesos actuales, recopilación de requerimientos del cliente, estudios de factibilidad necesarios, estudio de mercado y financiero, análisis de costo beneficio y la solución propuesta, y luego en su fase de realización, estableciendo los requerimientos de software, diseño físico  lógico, la creación del sistema en sí y las pruebas asociadas a éste. </w:t>
      </w:r>
    </w:p>
    <w:p w:rsidR="00B362B7" w:rsidRPr="00B362B7" w:rsidRDefault="00B362B7" w:rsidP="00B362B7">
      <w:pPr>
        <w:rPr>
          <w:rFonts w:eastAsia="Calibri"/>
          <w:lang w:eastAsia="en-US"/>
        </w:rPr>
      </w:pPr>
      <w:r w:rsidRPr="00B362B7">
        <w:rPr>
          <w:rFonts w:eastAsia="Calibri"/>
          <w:lang w:eastAsia="en-US"/>
        </w:rPr>
        <w:t>El proyecto tiene cómo ámbito la clínica dental Dentomax con ubicación en Concepción. El sistema pretende subsanar los problemas actuales de la clínica la cual realiza todos sus procesos de forma análoga como se explicará más adelante.</w:t>
      </w:r>
    </w:p>
    <w:p w:rsidR="00306E2F" w:rsidRDefault="00B362B7" w:rsidP="00306E2F">
      <w:pPr>
        <w:rPr>
          <w:rFonts w:eastAsia="Calibri"/>
          <w:lang w:eastAsia="en-US"/>
        </w:rPr>
      </w:pPr>
      <w:r w:rsidRPr="00B362B7">
        <w:rPr>
          <w:rFonts w:eastAsia="Calibri"/>
          <w:lang w:eastAsia="en-US"/>
        </w:rPr>
        <w:t>Dicho lo anterior se espera que la base de este proyecto permita su implementación en serie en distintas empresas del área de la odontología a nivel nacional.</w:t>
      </w:r>
      <w:bookmarkStart w:id="4" w:name="_Toc392675813"/>
    </w:p>
    <w:p w:rsidR="00306E2F" w:rsidRDefault="00306E2F">
      <w:pPr>
        <w:rPr>
          <w:rFonts w:asciiTheme="majorHAnsi" w:eastAsia="Calibri" w:hAnsiTheme="majorHAnsi" w:cstheme="majorBidi"/>
          <w:b/>
          <w:bCs/>
          <w:color w:val="365F91" w:themeColor="accent1" w:themeShade="BF"/>
          <w:sz w:val="28"/>
          <w:szCs w:val="28"/>
          <w:lang w:eastAsia="en-US"/>
        </w:rPr>
      </w:pPr>
      <w:r>
        <w:rPr>
          <w:rFonts w:eastAsia="Calibri"/>
          <w:lang w:eastAsia="en-US"/>
        </w:rPr>
        <w:br w:type="page"/>
      </w:r>
    </w:p>
    <w:p w:rsidR="00306E2F" w:rsidRDefault="00306E2F" w:rsidP="00306E2F">
      <w:pPr>
        <w:pStyle w:val="Ttulo1"/>
        <w:rPr>
          <w:rFonts w:eastAsia="Calibri"/>
          <w:lang w:eastAsia="en-US"/>
        </w:rPr>
      </w:pPr>
      <w:bookmarkStart w:id="5" w:name="_Toc399347576"/>
      <w:r>
        <w:rPr>
          <w:rFonts w:eastAsia="Calibri"/>
          <w:lang w:eastAsia="en-US"/>
        </w:rPr>
        <w:lastRenderedPageBreak/>
        <w:t>Descripción de la organización</w:t>
      </w:r>
      <w:bookmarkStart w:id="6" w:name="_Toc392675806"/>
      <w:bookmarkEnd w:id="5"/>
    </w:p>
    <w:p w:rsidR="00306E2F" w:rsidRPr="00306E2F" w:rsidRDefault="00306E2F" w:rsidP="00306E2F">
      <w:pPr>
        <w:pStyle w:val="Ttulo2"/>
      </w:pPr>
      <w:bookmarkStart w:id="7" w:name="_Toc399347577"/>
      <w:r w:rsidRPr="007B512F">
        <w:t>Generalidades</w:t>
      </w:r>
      <w:bookmarkEnd w:id="6"/>
      <w:bookmarkEnd w:id="7"/>
      <w:r>
        <w:br/>
      </w:r>
    </w:p>
    <w:p w:rsidR="00306E2F" w:rsidRDefault="00306E2F" w:rsidP="00306E2F">
      <w:r w:rsidRPr="007B512F">
        <w:t>La Finalidad del centro odontológico Dentomax es prestar un servicio acorde con los estándares actuales en el manejo de las diferentes enfermedades dentales. La Clínica Dentomax es creada, dirigida y conformada por profesionales de la odontología egresados de la prestigiosa Universidad de Concepción, que abarcan todas las especialidades y nuevas técnicas odontológicas, para ofrecerle a nuestros pacientes un atención de muy alto nivel profesional y humano.</w:t>
      </w:r>
    </w:p>
    <w:p w:rsidR="00306E2F" w:rsidRPr="00306E2F" w:rsidRDefault="00306E2F" w:rsidP="00306E2F">
      <w:pPr>
        <w:pStyle w:val="Ttulo2"/>
        <w:rPr>
          <w:rFonts w:ascii="Arial" w:hAnsi="Arial" w:cs="Arial"/>
        </w:rPr>
      </w:pPr>
      <w:bookmarkStart w:id="8" w:name="_Toc399347578"/>
      <w:r>
        <w:t>Organigrama</w:t>
      </w:r>
      <w:bookmarkEnd w:id="8"/>
      <w:r>
        <w:br/>
      </w:r>
    </w:p>
    <w:p w:rsidR="00306E2F" w:rsidRPr="007B512F" w:rsidRDefault="00306E2F" w:rsidP="00306E2F">
      <w:r w:rsidRPr="007B512F">
        <w:t>A continuación se incluye el organigrama de la empresa con los usuarios que interactuarán con el sistema; los usuarios que no tienen acceso a éste no han sido incluidos:</w:t>
      </w:r>
    </w:p>
    <w:p w:rsidR="00306E2F" w:rsidRPr="00306E2F" w:rsidRDefault="00306E2F" w:rsidP="00306E2F">
      <w:pPr>
        <w:spacing w:line="360" w:lineRule="auto"/>
        <w:rPr>
          <w:rFonts w:ascii="Arial" w:hAnsi="Arial" w:cs="Arial"/>
          <w:b/>
        </w:rPr>
      </w:pPr>
      <w:r w:rsidRPr="007B512F">
        <w:rPr>
          <w:rFonts w:ascii="Arial" w:hAnsi="Arial" w:cs="Arial"/>
          <w:noProof/>
        </w:rPr>
        <w:drawing>
          <wp:inline distT="0" distB="0" distL="0" distR="0">
            <wp:extent cx="5612130" cy="2349684"/>
            <wp:effectExtent l="0" t="0" r="0" b="0"/>
            <wp:docPr id="5"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bookmarkStart w:id="9" w:name="_Toc392675810"/>
      <w:r w:rsidRPr="00306E2F">
        <w:rPr>
          <w:rStyle w:val="Ttulo2Car"/>
        </w:rPr>
        <w:t>Misión</w:t>
      </w:r>
      <w:bookmarkEnd w:id="9"/>
    </w:p>
    <w:p w:rsidR="00306E2F" w:rsidRDefault="00306E2F" w:rsidP="00306E2F">
      <w:r w:rsidRPr="007B512F">
        <w:t>Brindar una atención especializada y servicios integrales para resolver eficazmente los problemas de salud oral de nuestros pacientes, esto lo lograremos con la más alta tecnología en equipos y materiales dentales, sin descuidar que siempre buscaremos el vínculo personas del dentista familiar.</w:t>
      </w:r>
      <w:bookmarkStart w:id="10" w:name="_Toc392675811"/>
    </w:p>
    <w:p w:rsidR="00306E2F" w:rsidRPr="00306E2F" w:rsidRDefault="00306E2F" w:rsidP="00306E2F">
      <w:pPr>
        <w:pStyle w:val="Ttulo2"/>
      </w:pPr>
      <w:bookmarkStart w:id="11" w:name="_Toc399347579"/>
      <w:r w:rsidRPr="007B512F">
        <w:t>Visión</w:t>
      </w:r>
      <w:bookmarkEnd w:id="10"/>
      <w:bookmarkEnd w:id="11"/>
      <w:r>
        <w:br/>
      </w:r>
    </w:p>
    <w:p w:rsidR="00306E2F" w:rsidRPr="007B512F" w:rsidRDefault="00306E2F" w:rsidP="00306E2F">
      <w:r w:rsidRPr="007B512F">
        <w:t>Lograr ser una de las grandes clínicas consolidadas de la región con la más avanzada tecnología y especialistas que reúnan las competencias para lograr satisfacer al máximo las exigencias de nuestros pacientes, sin olvidar de movernos transversalmente en el tipo de pacientes que frecuenten nuestra clínica.</w:t>
      </w:r>
    </w:p>
    <w:p w:rsidR="00306E2F" w:rsidRDefault="00306E2F">
      <w:pPr>
        <w:rPr>
          <w:rFonts w:asciiTheme="majorHAnsi" w:eastAsia="Calibri" w:hAnsiTheme="majorHAnsi" w:cstheme="majorBidi"/>
          <w:b/>
          <w:bCs/>
          <w:color w:val="365F91" w:themeColor="accent1" w:themeShade="BF"/>
          <w:sz w:val="28"/>
          <w:szCs w:val="28"/>
          <w:lang w:eastAsia="en-US"/>
        </w:rPr>
      </w:pPr>
      <w:r>
        <w:rPr>
          <w:rFonts w:eastAsia="Calibri"/>
          <w:lang w:eastAsia="en-US"/>
        </w:rPr>
        <w:br w:type="page"/>
      </w:r>
    </w:p>
    <w:p w:rsidR="00B362B7" w:rsidRPr="00B362B7" w:rsidRDefault="00B362B7" w:rsidP="00B362B7">
      <w:pPr>
        <w:pStyle w:val="Ttulo1"/>
        <w:rPr>
          <w:rFonts w:eastAsia="Calibri"/>
          <w:lang w:eastAsia="en-US"/>
        </w:rPr>
      </w:pPr>
      <w:bookmarkStart w:id="12" w:name="_Toc399347580"/>
      <w:r w:rsidRPr="00B362B7">
        <w:rPr>
          <w:rFonts w:eastAsia="Calibri"/>
          <w:lang w:eastAsia="en-US"/>
        </w:rPr>
        <w:lastRenderedPageBreak/>
        <w:t>Identificación y Definición del problema</w:t>
      </w:r>
      <w:bookmarkEnd w:id="4"/>
      <w:bookmarkEnd w:id="12"/>
    </w:p>
    <w:p w:rsidR="00B362B7" w:rsidRPr="00B362B7" w:rsidRDefault="00B362B7" w:rsidP="00B362B7">
      <w:pPr>
        <w:spacing w:after="160" w:line="360" w:lineRule="auto"/>
        <w:rPr>
          <w:rFonts w:ascii="Arial" w:eastAsia="Calibri" w:hAnsi="Arial" w:cs="Arial"/>
          <w:b/>
          <w:lang w:eastAsia="en-US"/>
        </w:rPr>
      </w:pPr>
    </w:p>
    <w:p w:rsidR="00B362B7" w:rsidRPr="00B362B7" w:rsidRDefault="00B362B7" w:rsidP="00B362B7">
      <w:pPr>
        <w:rPr>
          <w:rFonts w:eastAsia="Calibri"/>
          <w:lang w:eastAsia="en-US"/>
        </w:rPr>
      </w:pPr>
      <w:r w:rsidRPr="00B362B7">
        <w:rPr>
          <w:rFonts w:eastAsia="Calibri"/>
          <w:lang w:eastAsia="en-US"/>
        </w:rPr>
        <w:t>Para la determinación de la problemática del proyecto, se utilizó la metodología del árbol de causa-efecto o espinas de pescado, la cual consta de tres (3) partes: tronco o problema, raíces o causas y ramas o efectos. A continuación se detallan los mismos.</w:t>
      </w:r>
    </w:p>
    <w:p w:rsidR="00B362B7" w:rsidRPr="00B362B7" w:rsidRDefault="00B362B7" w:rsidP="00B362B7">
      <w:pPr>
        <w:numPr>
          <w:ilvl w:val="0"/>
          <w:numId w:val="5"/>
        </w:numPr>
        <w:spacing w:after="160" w:line="360" w:lineRule="auto"/>
        <w:contextualSpacing/>
        <w:jc w:val="both"/>
        <w:rPr>
          <w:rFonts w:eastAsia="Calibri" w:cstheme="minorHAnsi"/>
          <w:lang w:eastAsia="en-US"/>
        </w:rPr>
      </w:pPr>
      <w:r w:rsidRPr="00B362B7">
        <w:rPr>
          <w:rFonts w:eastAsia="Calibri" w:cstheme="minorHAnsi"/>
          <w:lang w:eastAsia="en-US"/>
        </w:rPr>
        <w:t>Problema central</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Falta de registro centralizado de información</w:t>
      </w:r>
    </w:p>
    <w:p w:rsidR="00B362B7" w:rsidRPr="00B362B7" w:rsidRDefault="00B362B7" w:rsidP="00B362B7">
      <w:pPr>
        <w:numPr>
          <w:ilvl w:val="0"/>
          <w:numId w:val="5"/>
        </w:numPr>
        <w:spacing w:after="160" w:line="360" w:lineRule="auto"/>
        <w:contextualSpacing/>
        <w:jc w:val="both"/>
        <w:rPr>
          <w:rFonts w:eastAsia="Calibri" w:cstheme="minorHAnsi"/>
          <w:lang w:eastAsia="en-US"/>
        </w:rPr>
      </w:pPr>
      <w:r w:rsidRPr="00B362B7">
        <w:rPr>
          <w:rFonts w:eastAsia="Calibri" w:cstheme="minorHAnsi"/>
          <w:lang w:eastAsia="en-US"/>
        </w:rPr>
        <w:t>Causas del problemas</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Falta de control de inventario</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Falta de registro de información</w:t>
      </w:r>
    </w:p>
    <w:p w:rsidR="00B362B7" w:rsidRPr="00B362B7" w:rsidRDefault="00B362B7" w:rsidP="00B362B7">
      <w:pPr>
        <w:numPr>
          <w:ilvl w:val="0"/>
          <w:numId w:val="5"/>
        </w:numPr>
        <w:spacing w:after="160" w:line="360" w:lineRule="auto"/>
        <w:contextualSpacing/>
        <w:jc w:val="both"/>
        <w:rPr>
          <w:rFonts w:eastAsia="Calibri" w:cstheme="minorHAnsi"/>
          <w:lang w:eastAsia="en-US"/>
        </w:rPr>
      </w:pPr>
      <w:r w:rsidRPr="00B362B7">
        <w:rPr>
          <w:rFonts w:eastAsia="Calibri" w:cstheme="minorHAnsi"/>
          <w:lang w:eastAsia="en-US"/>
        </w:rPr>
        <w:t>Efectos del problemas</w:t>
      </w:r>
    </w:p>
    <w:p w:rsidR="00B362B7" w:rsidRPr="00B362B7" w:rsidRDefault="00B362B7" w:rsidP="00B362B7">
      <w:pPr>
        <w:numPr>
          <w:ilvl w:val="1"/>
          <w:numId w:val="5"/>
        </w:numPr>
        <w:spacing w:after="160" w:line="360" w:lineRule="auto"/>
        <w:contextualSpacing/>
        <w:jc w:val="both"/>
        <w:rPr>
          <w:rFonts w:eastAsia="Calibri" w:cstheme="minorHAnsi"/>
          <w:lang w:val="en-US" w:eastAsia="en-US"/>
        </w:rPr>
      </w:pPr>
      <w:r w:rsidRPr="00B362B7">
        <w:rPr>
          <w:rFonts w:eastAsia="Calibri" w:cstheme="minorHAnsi"/>
          <w:lang w:eastAsia="en-US"/>
        </w:rPr>
        <w:t>Pérdida</w:t>
      </w:r>
      <w:r w:rsidRPr="00B362B7">
        <w:rPr>
          <w:rFonts w:eastAsia="Calibri" w:cstheme="minorHAnsi"/>
          <w:lang w:val="en-US" w:eastAsia="en-US"/>
        </w:rPr>
        <w:t xml:space="preserve"> de la </w:t>
      </w:r>
      <w:r w:rsidRPr="00B362B7">
        <w:rPr>
          <w:rFonts w:eastAsia="Calibri" w:cstheme="minorHAnsi"/>
          <w:lang w:eastAsia="en-US"/>
        </w:rPr>
        <w:t>Información</w:t>
      </w:r>
    </w:p>
    <w:p w:rsidR="00B362B7" w:rsidRPr="00B362B7" w:rsidRDefault="00B362B7" w:rsidP="00B362B7">
      <w:pPr>
        <w:numPr>
          <w:ilvl w:val="1"/>
          <w:numId w:val="5"/>
        </w:numPr>
        <w:spacing w:after="160" w:line="360" w:lineRule="auto"/>
        <w:contextualSpacing/>
        <w:jc w:val="both"/>
        <w:rPr>
          <w:rFonts w:eastAsia="Calibri" w:cstheme="minorHAnsi"/>
          <w:lang w:val="en-US" w:eastAsia="en-US"/>
        </w:rPr>
      </w:pPr>
      <w:r w:rsidRPr="00B362B7">
        <w:rPr>
          <w:rFonts w:eastAsia="Calibri" w:cstheme="minorHAnsi"/>
          <w:lang w:eastAsia="en-US"/>
        </w:rPr>
        <w:t>Redundancia</w:t>
      </w:r>
      <w:r w:rsidRPr="00B362B7">
        <w:rPr>
          <w:rFonts w:eastAsia="Calibri" w:cstheme="minorHAnsi"/>
          <w:lang w:val="en-US" w:eastAsia="en-US"/>
        </w:rPr>
        <w:t xml:space="preserve"> de </w:t>
      </w:r>
      <w:r w:rsidRPr="00B362B7">
        <w:rPr>
          <w:rFonts w:eastAsia="Calibri" w:cstheme="minorHAnsi"/>
          <w:lang w:eastAsia="en-US"/>
        </w:rPr>
        <w:t>información</w:t>
      </w:r>
    </w:p>
    <w:p w:rsidR="00B362B7" w:rsidRPr="00B362B7" w:rsidRDefault="00B362B7" w:rsidP="00B362B7">
      <w:pPr>
        <w:numPr>
          <w:ilvl w:val="1"/>
          <w:numId w:val="5"/>
        </w:numPr>
        <w:spacing w:after="160" w:line="360" w:lineRule="auto"/>
        <w:contextualSpacing/>
        <w:jc w:val="both"/>
        <w:rPr>
          <w:rFonts w:eastAsia="Calibri" w:cstheme="minorHAnsi"/>
          <w:lang w:val="en-US" w:eastAsia="en-US"/>
        </w:rPr>
      </w:pPr>
      <w:r w:rsidRPr="00B362B7">
        <w:rPr>
          <w:rFonts w:eastAsia="Calibri" w:cstheme="minorHAnsi"/>
          <w:lang w:eastAsia="en-US"/>
        </w:rPr>
        <w:t>Demora</w:t>
      </w:r>
      <w:r w:rsidRPr="00B362B7">
        <w:rPr>
          <w:rFonts w:eastAsia="Calibri" w:cstheme="minorHAnsi"/>
          <w:lang w:val="en-US" w:eastAsia="en-US"/>
        </w:rPr>
        <w:t xml:space="preserve"> de </w:t>
      </w:r>
      <w:r w:rsidRPr="00B362B7">
        <w:rPr>
          <w:rFonts w:eastAsia="Calibri" w:cstheme="minorHAnsi"/>
          <w:lang w:eastAsia="en-US"/>
        </w:rPr>
        <w:t>atención</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Mala utilización de los tiempos de atención</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Problemas financiero</w:t>
      </w:r>
      <w:r w:rsidRPr="00B362B7">
        <w:rPr>
          <w:rFonts w:eastAsia="Calibri" w:cstheme="minorHAnsi"/>
          <w:lang w:val="en-US" w:eastAsia="en-US"/>
        </w:rPr>
        <w:t>s indirectos</w:t>
      </w:r>
    </w:p>
    <w:p w:rsidR="00B362B7" w:rsidRPr="00B362B7" w:rsidRDefault="00B362B7" w:rsidP="00B362B7">
      <w:pPr>
        <w:spacing w:after="160" w:line="360" w:lineRule="auto"/>
        <w:jc w:val="both"/>
        <w:rPr>
          <w:rFonts w:ascii="Arial" w:eastAsia="Calibri" w:hAnsi="Arial" w:cs="Arial"/>
          <w:lang w:val="en-US" w:eastAsia="en-US"/>
        </w:rPr>
      </w:pPr>
    </w:p>
    <w:p w:rsidR="00B362B7" w:rsidRDefault="00B362B7" w:rsidP="00B362B7">
      <w:pPr>
        <w:rPr>
          <w:rFonts w:eastAsia="Calibri"/>
          <w:lang w:eastAsia="en-US"/>
        </w:rPr>
      </w:pPr>
      <w:r w:rsidRPr="00B362B7">
        <w:rPr>
          <w:rFonts w:eastAsia="Calibri"/>
          <w:lang w:eastAsia="en-US"/>
        </w:rPr>
        <w:t>En consideración de la lista anterior de sub problemas, se sintetiza la problemática de Dentomax como “falta de registro centralizado de información”.</w:t>
      </w:r>
    </w:p>
    <w:p w:rsidR="00B362B7" w:rsidRPr="00B362B7" w:rsidRDefault="00B362B7" w:rsidP="00B362B7">
      <w:pPr>
        <w:rPr>
          <w:rFonts w:eastAsia="Calibri"/>
          <w:lang w:eastAsia="en-US"/>
        </w:rPr>
      </w:pPr>
    </w:p>
    <w:p w:rsidR="00B362B7" w:rsidRPr="00B362B7" w:rsidRDefault="00B362B7" w:rsidP="00B362B7">
      <w:pPr>
        <w:pStyle w:val="Ttulo2"/>
        <w:rPr>
          <w:rFonts w:eastAsia="Calibri"/>
          <w:lang w:eastAsia="en-US"/>
        </w:rPr>
      </w:pPr>
      <w:bookmarkStart w:id="13" w:name="_Toc392675814"/>
      <w:bookmarkStart w:id="14" w:name="_Toc399347581"/>
      <w:r w:rsidRPr="00B362B7">
        <w:rPr>
          <w:rFonts w:eastAsia="Calibri"/>
          <w:lang w:eastAsia="en-US"/>
        </w:rPr>
        <w:t>Diagnóstico de la Situación Actual</w:t>
      </w:r>
      <w:bookmarkEnd w:id="13"/>
      <w:bookmarkEnd w:id="14"/>
    </w:p>
    <w:p w:rsidR="00B362B7" w:rsidRPr="00B362B7" w:rsidRDefault="00B362B7" w:rsidP="00B362B7">
      <w:pPr>
        <w:rPr>
          <w:rFonts w:eastAsia="Calibri"/>
          <w:lang w:eastAsia="en-US"/>
        </w:rPr>
      </w:pPr>
      <w:r w:rsidRPr="00B362B7">
        <w:rPr>
          <w:rFonts w:eastAsia="Calibri"/>
          <w:lang w:eastAsia="en-US"/>
        </w:rPr>
        <w:t>Actualmente los procesos del sistema son realizados en su totalidad de manera análoga, es decir, sin un sistema informático que medie. Esto significa que los registros son realizados a mano en hojas de papel que se pierden periódicamente; las horas de atención se pierden o se toman dos veces y los insumos sólo se compran cuando se necesitan y éstos no se encuentran disponibles.</w:t>
      </w:r>
    </w:p>
    <w:p w:rsidR="00B362B7" w:rsidRDefault="00B362B7">
      <w:pPr>
        <w:rPr>
          <w:rFonts w:ascii="Arial" w:eastAsia="Calibri" w:hAnsi="Arial" w:cs="Arial"/>
          <w:lang w:eastAsia="en-US"/>
        </w:rPr>
      </w:pPr>
      <w:r>
        <w:rPr>
          <w:rFonts w:ascii="Arial" w:eastAsia="Calibri" w:hAnsi="Arial" w:cs="Arial"/>
          <w:lang w:eastAsia="en-US"/>
        </w:rPr>
        <w:br w:type="page"/>
      </w:r>
    </w:p>
    <w:p w:rsidR="00B362B7" w:rsidRPr="00B362B7" w:rsidRDefault="00B362B7" w:rsidP="00B362B7">
      <w:pPr>
        <w:pStyle w:val="Ttulo1"/>
      </w:pPr>
      <w:bookmarkStart w:id="15" w:name="_Toc399347582"/>
      <w:r w:rsidRPr="00B362B7">
        <w:lastRenderedPageBreak/>
        <w:t>Descripción General de Requerimientos</w:t>
      </w:r>
      <w:bookmarkEnd w:id="15"/>
    </w:p>
    <w:p w:rsidR="00B362B7" w:rsidRDefault="00B362B7" w:rsidP="00B362B7">
      <w:pPr>
        <w:spacing w:line="360" w:lineRule="auto"/>
        <w:rPr>
          <w:rFonts w:ascii="Arial" w:hAnsi="Arial" w:cs="Arial"/>
          <w:b/>
        </w:rPr>
      </w:pPr>
    </w:p>
    <w:p w:rsidR="00B362B7" w:rsidRDefault="00B362B7" w:rsidP="00B362B7">
      <w:r>
        <w:t>A continuación se describen los requerimientos de usuario; éstos fueron determinados usando las siguientes técnicas para recopilación de información.</w:t>
      </w:r>
    </w:p>
    <w:p w:rsidR="00B362B7" w:rsidRPr="00B362B7" w:rsidRDefault="00B362B7" w:rsidP="00B362B7">
      <w:pPr>
        <w:pStyle w:val="Prrafodelista"/>
        <w:numPr>
          <w:ilvl w:val="0"/>
          <w:numId w:val="7"/>
        </w:numPr>
        <w:spacing w:line="240" w:lineRule="auto"/>
        <w:jc w:val="both"/>
        <w:rPr>
          <w:rFonts w:cstheme="minorHAnsi"/>
          <w:lang w:val="es-CL"/>
        </w:rPr>
      </w:pPr>
      <w:r w:rsidRPr="00B362B7">
        <w:rPr>
          <w:rFonts w:cstheme="minorHAnsi"/>
          <w:lang w:val="es-CL"/>
        </w:rPr>
        <w:t>Entrevistas: Se conversó con el dueño de la empresa, secretaria y odontólogos respecto de los procesos de negocio, problemas y necesidades del sistema y requerimientos en base a éstos.</w:t>
      </w:r>
    </w:p>
    <w:p w:rsidR="00B362B7" w:rsidRDefault="00B362B7" w:rsidP="00B362B7">
      <w:pPr>
        <w:pStyle w:val="Prrafodelista"/>
        <w:numPr>
          <w:ilvl w:val="0"/>
          <w:numId w:val="7"/>
        </w:numPr>
        <w:spacing w:line="240" w:lineRule="auto"/>
        <w:jc w:val="both"/>
        <w:rPr>
          <w:rFonts w:cstheme="minorHAnsi"/>
          <w:lang w:val="es-CL"/>
        </w:rPr>
      </w:pPr>
      <w:r w:rsidRPr="00B362B7">
        <w:rPr>
          <w:rFonts w:cstheme="minorHAnsi"/>
          <w:lang w:val="es-CL"/>
        </w:rPr>
        <w:t>Observación: Se observó la operación de los procesos y el sistema actual en repetidas ocasiones, estableciendo las observaciones en un documento simple.</w:t>
      </w:r>
    </w:p>
    <w:p w:rsidR="00B362B7" w:rsidRPr="00B362B7" w:rsidRDefault="00B362B7" w:rsidP="00B362B7">
      <w:pPr>
        <w:pStyle w:val="Prrafodelista"/>
        <w:spacing w:line="240" w:lineRule="auto"/>
        <w:jc w:val="both"/>
        <w:rPr>
          <w:rFonts w:cstheme="minorHAnsi"/>
          <w:lang w:val="es-CL"/>
        </w:rPr>
      </w:pPr>
    </w:p>
    <w:p w:rsidR="003323C1" w:rsidRDefault="003323C1">
      <w:pPr>
        <w:rPr>
          <w:rFonts w:asciiTheme="majorHAnsi" w:eastAsiaTheme="majorEastAsia" w:hAnsiTheme="majorHAnsi" w:cstheme="majorBidi"/>
          <w:b/>
          <w:bCs/>
          <w:color w:val="4F81BD" w:themeColor="accent1"/>
          <w:sz w:val="26"/>
          <w:szCs w:val="26"/>
        </w:rPr>
      </w:pPr>
      <w:bookmarkStart w:id="16" w:name="_Toc392675817"/>
      <w:r>
        <w:br w:type="page"/>
      </w:r>
    </w:p>
    <w:p w:rsidR="003323C1" w:rsidRDefault="003323C1" w:rsidP="003323C1">
      <w:pPr>
        <w:pStyle w:val="Ttulo2"/>
      </w:pPr>
      <w:bookmarkStart w:id="17" w:name="_Toc399347583"/>
      <w:r w:rsidRPr="003323C1">
        <w:lastRenderedPageBreak/>
        <w:t>Cuestionario de Preguntas</w:t>
      </w:r>
      <w:bookmarkEnd w:id="17"/>
    </w:p>
    <w:p w:rsidR="003323C1" w:rsidRPr="003323C1" w:rsidRDefault="003323C1" w:rsidP="003323C1"/>
    <w:p w:rsidR="003323C1" w:rsidRPr="004552BB" w:rsidRDefault="003323C1" w:rsidP="003323C1">
      <w:r>
        <w:t>Entrevista N°1</w:t>
      </w:r>
    </w:p>
    <w:p w:rsidR="003323C1" w:rsidRDefault="003323C1" w:rsidP="003323C1">
      <w:pPr>
        <w:pStyle w:val="Prrafodelista"/>
        <w:numPr>
          <w:ilvl w:val="0"/>
          <w:numId w:val="19"/>
        </w:numPr>
      </w:pPr>
      <w:r>
        <w:t>Posee un sistema Informático Odontológico?</w:t>
      </w:r>
    </w:p>
    <w:p w:rsidR="003323C1" w:rsidRDefault="003323C1" w:rsidP="003323C1">
      <w:pPr>
        <w:pStyle w:val="Prrafodelista"/>
        <w:numPr>
          <w:ilvl w:val="0"/>
          <w:numId w:val="19"/>
        </w:numPr>
      </w:pPr>
      <w:r>
        <w:t>Como es el funcionamiento administrativo de la clínica? (Explique a grandes Rasgos).</w:t>
      </w:r>
    </w:p>
    <w:p w:rsidR="003323C1" w:rsidRDefault="003323C1" w:rsidP="003323C1">
      <w:pPr>
        <w:pStyle w:val="Prrafodelista"/>
        <w:numPr>
          <w:ilvl w:val="0"/>
          <w:numId w:val="19"/>
        </w:numPr>
      </w:pPr>
      <w:r>
        <w:t>Cuantos funcionarios trabajan en la parte administrativa de la clínica?</w:t>
      </w:r>
    </w:p>
    <w:p w:rsidR="003323C1" w:rsidRDefault="003323C1" w:rsidP="003323C1">
      <w:pPr>
        <w:pStyle w:val="Prrafodelista"/>
        <w:numPr>
          <w:ilvl w:val="0"/>
          <w:numId w:val="19"/>
        </w:numPr>
      </w:pPr>
      <w:r>
        <w:t>Según Usted, Que nivel de manejo en sistemas computacionales presentan sus empleados Administrativos?</w:t>
      </w:r>
    </w:p>
    <w:p w:rsidR="003323C1" w:rsidRDefault="003323C1" w:rsidP="003323C1">
      <w:pPr>
        <w:pStyle w:val="Prrafodelista"/>
        <w:numPr>
          <w:ilvl w:val="0"/>
          <w:numId w:val="19"/>
        </w:numPr>
      </w:pPr>
      <w:r>
        <w:t>Explique el organigrama de los funcionarios?</w:t>
      </w:r>
    </w:p>
    <w:p w:rsidR="003323C1" w:rsidRDefault="003323C1" w:rsidP="003323C1">
      <w:pPr>
        <w:pStyle w:val="Prrafodelista"/>
        <w:numPr>
          <w:ilvl w:val="0"/>
          <w:numId w:val="19"/>
        </w:numPr>
      </w:pPr>
      <w:r>
        <w:t>Que funciones cumple cada funcionario?</w:t>
      </w:r>
    </w:p>
    <w:p w:rsidR="003323C1" w:rsidRDefault="003323C1" w:rsidP="003323C1">
      <w:pPr>
        <w:pStyle w:val="Prrafodelista"/>
        <w:numPr>
          <w:ilvl w:val="0"/>
          <w:numId w:val="19"/>
        </w:numPr>
      </w:pPr>
      <w:r>
        <w:t>Quien es el dueño de la clínica?</w:t>
      </w:r>
    </w:p>
    <w:p w:rsidR="003323C1" w:rsidRDefault="003323C1" w:rsidP="003323C1">
      <w:pPr>
        <w:pStyle w:val="Prrafodelista"/>
        <w:numPr>
          <w:ilvl w:val="0"/>
          <w:numId w:val="19"/>
        </w:numPr>
      </w:pPr>
      <w:r>
        <w:t>Existe algún tipo de restricción sobre los pacientes?</w:t>
      </w:r>
    </w:p>
    <w:p w:rsidR="003323C1" w:rsidRDefault="003323C1" w:rsidP="003323C1">
      <w:pPr>
        <w:pStyle w:val="Prrafodelista"/>
        <w:numPr>
          <w:ilvl w:val="0"/>
          <w:numId w:val="19"/>
        </w:numPr>
      </w:pPr>
      <w:r>
        <w:t>Posee servicios de especialidades por parte de los Odontólogos de la Clínica?</w:t>
      </w:r>
    </w:p>
    <w:p w:rsidR="003323C1" w:rsidRDefault="003323C1" w:rsidP="003323C1">
      <w:pPr>
        <w:pStyle w:val="Prrafodelista"/>
        <w:numPr>
          <w:ilvl w:val="0"/>
          <w:numId w:val="19"/>
        </w:numPr>
      </w:pPr>
      <w:r>
        <w:t>Explique las especialidades de los Odontólogos?</w:t>
      </w:r>
    </w:p>
    <w:p w:rsidR="003323C1" w:rsidRDefault="003323C1" w:rsidP="003323C1">
      <w:pPr>
        <w:pStyle w:val="Prrafodelista"/>
        <w:numPr>
          <w:ilvl w:val="0"/>
          <w:numId w:val="19"/>
        </w:numPr>
      </w:pPr>
      <w:r w:rsidRPr="004552BB">
        <w:t>Como es el Sistema de Pagos?</w:t>
      </w:r>
    </w:p>
    <w:p w:rsidR="003323C1" w:rsidRDefault="003323C1" w:rsidP="003323C1">
      <w:pPr>
        <w:pStyle w:val="Prrafodelista"/>
        <w:numPr>
          <w:ilvl w:val="0"/>
          <w:numId w:val="19"/>
        </w:numPr>
      </w:pPr>
      <w:r>
        <w:t>Como se Registran los Pagos?</w:t>
      </w:r>
    </w:p>
    <w:p w:rsidR="003323C1" w:rsidRDefault="003323C1" w:rsidP="003323C1">
      <w:pPr>
        <w:pStyle w:val="Prrafodelista"/>
        <w:numPr>
          <w:ilvl w:val="0"/>
          <w:numId w:val="19"/>
        </w:numPr>
      </w:pPr>
      <w:r>
        <w:t>Como es el Sistema de Toma de Horas?.</w:t>
      </w:r>
    </w:p>
    <w:p w:rsidR="003323C1" w:rsidRDefault="003323C1" w:rsidP="003323C1">
      <w:pPr>
        <w:pStyle w:val="Prrafodelista"/>
        <w:numPr>
          <w:ilvl w:val="0"/>
          <w:numId w:val="19"/>
        </w:numPr>
        <w:ind w:left="708" w:hanging="348"/>
      </w:pPr>
      <w:r>
        <w:t>Existen categorías de Horas?, como se maneja actualmente?</w:t>
      </w:r>
    </w:p>
    <w:p w:rsidR="003323C1" w:rsidRDefault="003323C1" w:rsidP="003323C1">
      <w:pPr>
        <w:pStyle w:val="Prrafodelista"/>
        <w:numPr>
          <w:ilvl w:val="0"/>
          <w:numId w:val="19"/>
        </w:numPr>
        <w:ind w:left="708" w:hanging="348"/>
      </w:pPr>
      <w:r>
        <w:t>Como se confirman las Horas solicitadas por los Pacientes?</w:t>
      </w:r>
    </w:p>
    <w:p w:rsidR="003323C1" w:rsidRDefault="003323C1" w:rsidP="003323C1">
      <w:pPr>
        <w:pStyle w:val="Prrafodelista"/>
        <w:numPr>
          <w:ilvl w:val="0"/>
          <w:numId w:val="19"/>
        </w:numPr>
      </w:pPr>
      <w:r>
        <w:t>Como es el Sistema de registro de los Pacientes?.</w:t>
      </w:r>
    </w:p>
    <w:p w:rsidR="003323C1" w:rsidRDefault="003323C1" w:rsidP="003323C1">
      <w:pPr>
        <w:pStyle w:val="Prrafodelista"/>
        <w:numPr>
          <w:ilvl w:val="0"/>
          <w:numId w:val="19"/>
        </w:numPr>
      </w:pPr>
      <w:r>
        <w:t>Mencione que información del paciente es importante para usted.</w:t>
      </w:r>
    </w:p>
    <w:p w:rsidR="003323C1" w:rsidRDefault="003323C1" w:rsidP="003323C1">
      <w:pPr>
        <w:pStyle w:val="Prrafodelista"/>
        <w:numPr>
          <w:ilvl w:val="0"/>
          <w:numId w:val="19"/>
        </w:numPr>
      </w:pPr>
      <w:r>
        <w:t>Como se realizan los presupuestos para los pacientes?</w:t>
      </w:r>
    </w:p>
    <w:p w:rsidR="003323C1" w:rsidRDefault="003323C1" w:rsidP="003323C1">
      <w:pPr>
        <w:pStyle w:val="Prrafodelista"/>
        <w:numPr>
          <w:ilvl w:val="0"/>
          <w:numId w:val="19"/>
        </w:numPr>
      </w:pPr>
      <w:r>
        <w:t>Se registran todos los presupuestos de pacientes o Clientes que se realizan? Explique.</w:t>
      </w:r>
    </w:p>
    <w:p w:rsidR="003323C1" w:rsidRDefault="003323C1" w:rsidP="003323C1">
      <w:pPr>
        <w:pStyle w:val="Prrafodelista"/>
        <w:numPr>
          <w:ilvl w:val="0"/>
          <w:numId w:val="19"/>
        </w:numPr>
      </w:pPr>
      <w:r>
        <w:t>Como es el Sistema de Registro de Tratamientos?.</w:t>
      </w:r>
    </w:p>
    <w:p w:rsidR="003323C1" w:rsidRDefault="003323C1" w:rsidP="003323C1">
      <w:pPr>
        <w:pStyle w:val="Prrafodelista"/>
        <w:numPr>
          <w:ilvl w:val="0"/>
          <w:numId w:val="19"/>
        </w:numPr>
      </w:pPr>
      <w:r>
        <w:t>Como es el sistema de registro de Stock?</w:t>
      </w:r>
    </w:p>
    <w:p w:rsidR="003323C1" w:rsidRDefault="003323C1" w:rsidP="003323C1">
      <w:pPr>
        <w:pStyle w:val="Prrafodelista"/>
        <w:numPr>
          <w:ilvl w:val="0"/>
          <w:numId w:val="19"/>
        </w:numPr>
      </w:pPr>
      <w:r>
        <w:t>Quien Realiza las labores de Vigilancia del Stock?</w:t>
      </w:r>
    </w:p>
    <w:p w:rsidR="003323C1" w:rsidRDefault="003323C1" w:rsidP="003323C1">
      <w:pPr>
        <w:pStyle w:val="Prrafodelista"/>
        <w:numPr>
          <w:ilvl w:val="0"/>
          <w:numId w:val="19"/>
        </w:numPr>
      </w:pPr>
      <w:r>
        <w:t>Posee el servicio de Rayos X en la Clínica?</w:t>
      </w:r>
    </w:p>
    <w:p w:rsidR="003323C1" w:rsidRDefault="003323C1" w:rsidP="003323C1">
      <w:pPr>
        <w:pStyle w:val="Prrafodelista"/>
        <w:numPr>
          <w:ilvl w:val="0"/>
          <w:numId w:val="19"/>
        </w:numPr>
      </w:pPr>
      <w:r w:rsidRPr="004552BB">
        <w:t>Si su respuesta es “</w:t>
      </w:r>
      <w:r w:rsidRPr="004552BB">
        <w:rPr>
          <w:color w:val="FF0000"/>
        </w:rPr>
        <w:t>SI</w:t>
      </w:r>
      <w:r w:rsidRPr="004552BB">
        <w:t>” en la pregunta anterior</w:t>
      </w:r>
      <w:r>
        <w:t>, Se registran las radiografías de cada Paciente?</w:t>
      </w:r>
    </w:p>
    <w:p w:rsidR="003323C1" w:rsidRDefault="003323C1" w:rsidP="003323C1">
      <w:pPr>
        <w:pStyle w:val="Prrafodelista"/>
        <w:numPr>
          <w:ilvl w:val="0"/>
          <w:numId w:val="19"/>
        </w:numPr>
      </w:pPr>
      <w:r>
        <w:t>Como se realiza el Registro de la Muestra para implante?</w:t>
      </w:r>
    </w:p>
    <w:p w:rsidR="003323C1" w:rsidRDefault="003323C1" w:rsidP="003323C1">
      <w:pPr>
        <w:pStyle w:val="Prrafodelista"/>
        <w:numPr>
          <w:ilvl w:val="0"/>
          <w:numId w:val="19"/>
        </w:numPr>
      </w:pPr>
      <w:r>
        <w:t>Posee un único Laboratorio con cual trabaja?</w:t>
      </w:r>
    </w:p>
    <w:p w:rsidR="003323C1" w:rsidRDefault="003323C1" w:rsidP="003323C1">
      <w:pPr>
        <w:pStyle w:val="Prrafodelista"/>
        <w:numPr>
          <w:ilvl w:val="0"/>
          <w:numId w:val="19"/>
        </w:numPr>
      </w:pPr>
      <w:r>
        <w:t>Como es el Sistema de registro de Implantes?</w:t>
      </w:r>
    </w:p>
    <w:p w:rsidR="003323C1" w:rsidRDefault="003323C1" w:rsidP="003323C1">
      <w:pPr>
        <w:pStyle w:val="Prrafodelista"/>
        <w:numPr>
          <w:ilvl w:val="0"/>
          <w:numId w:val="19"/>
        </w:numPr>
      </w:pPr>
      <w:r>
        <w:t>Como tiene conocimiento de que un implante se encuentra listo para retiro?</w:t>
      </w:r>
    </w:p>
    <w:p w:rsidR="003323C1" w:rsidRDefault="003323C1" w:rsidP="003323C1">
      <w:pPr>
        <w:pStyle w:val="Prrafodelista"/>
        <w:numPr>
          <w:ilvl w:val="0"/>
          <w:numId w:val="19"/>
        </w:numPr>
      </w:pPr>
      <w:r>
        <w:t>Lleva un registro de Gastos en insumos?</w:t>
      </w:r>
    </w:p>
    <w:p w:rsidR="003323C1" w:rsidRDefault="003323C1" w:rsidP="003323C1">
      <w:pPr>
        <w:pStyle w:val="Prrafodelista"/>
        <w:numPr>
          <w:ilvl w:val="0"/>
          <w:numId w:val="19"/>
        </w:numPr>
      </w:pPr>
      <w:r>
        <w:t>Como se realizan las recetas médicas?</w:t>
      </w:r>
    </w:p>
    <w:p w:rsidR="003323C1" w:rsidRDefault="003323C1" w:rsidP="003323C1"/>
    <w:p w:rsidR="003323C1" w:rsidRDefault="003323C1" w:rsidP="003323C1">
      <w:r>
        <w:br w:type="page"/>
      </w:r>
    </w:p>
    <w:p w:rsidR="003323C1" w:rsidRDefault="003323C1" w:rsidP="003323C1">
      <w:r>
        <w:lastRenderedPageBreak/>
        <w:t>Entrevista N°2</w:t>
      </w:r>
    </w:p>
    <w:p w:rsidR="003323C1" w:rsidRDefault="003323C1" w:rsidP="003323C1">
      <w:pPr>
        <w:pStyle w:val="Prrafodelista"/>
        <w:numPr>
          <w:ilvl w:val="0"/>
          <w:numId w:val="20"/>
        </w:numPr>
      </w:pPr>
      <w:r>
        <w:t>Se necesitan fotos en la ficha?</w:t>
      </w:r>
    </w:p>
    <w:p w:rsidR="003323C1" w:rsidRDefault="003323C1" w:rsidP="003323C1">
      <w:pPr>
        <w:pStyle w:val="Prrafodelista"/>
        <w:numPr>
          <w:ilvl w:val="0"/>
          <w:numId w:val="20"/>
        </w:numPr>
      </w:pPr>
      <w:r>
        <w:t xml:space="preserve">Alertas de abono insuficiente para atención </w:t>
      </w:r>
    </w:p>
    <w:p w:rsidR="003323C1" w:rsidRDefault="003323C1" w:rsidP="003323C1">
      <w:pPr>
        <w:pStyle w:val="Prrafodelista"/>
        <w:numPr>
          <w:ilvl w:val="0"/>
          <w:numId w:val="20"/>
        </w:numPr>
      </w:pPr>
      <w:r>
        <w:t>Solicitud de rayos X en otro laboratorio.</w:t>
      </w:r>
    </w:p>
    <w:p w:rsidR="003323C1" w:rsidRPr="003323C1" w:rsidRDefault="003323C1" w:rsidP="003323C1"/>
    <w:p w:rsidR="003323C1" w:rsidRDefault="003323C1">
      <w:pPr>
        <w:rPr>
          <w:rFonts w:asciiTheme="majorHAnsi" w:eastAsiaTheme="majorEastAsia" w:hAnsiTheme="majorHAnsi" w:cstheme="majorBidi"/>
          <w:b/>
          <w:bCs/>
          <w:color w:val="4F81BD" w:themeColor="accent1"/>
          <w:sz w:val="26"/>
          <w:szCs w:val="26"/>
        </w:rPr>
      </w:pPr>
      <w:r>
        <w:br w:type="page"/>
      </w:r>
    </w:p>
    <w:p w:rsidR="00B362B7" w:rsidRPr="00B362B7" w:rsidRDefault="00B362B7" w:rsidP="00B362B7">
      <w:pPr>
        <w:pStyle w:val="Ttulo2"/>
      </w:pPr>
      <w:bookmarkStart w:id="18" w:name="_Toc399347584"/>
      <w:r w:rsidRPr="00B362B7">
        <w:lastRenderedPageBreak/>
        <w:t>Requerimientos Funcionales</w:t>
      </w:r>
      <w:bookmarkEnd w:id="16"/>
      <w:bookmarkEnd w:id="18"/>
    </w:p>
    <w:p w:rsidR="00B362B7" w:rsidRDefault="00B362B7" w:rsidP="00B362B7">
      <w:r>
        <w:t>Listados a continuación están los requerimientos funcionales. El sistema deberá ser capaz de:</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Controlar el stock de los insum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Controlar el stock de los implante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Cliente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Paciente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Emplead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 Odontólog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Tratamien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Presupues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Solicitar horas de atención localmente mediante sistema</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Solicitar horas de atención remotamente mediante sistema sitio web</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sesiones de cada tratamiento</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pagos de cada sesión de tratamiento</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Calcular precios de tratamien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Presupuestos de tratamien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Resumen de pag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Recetas médica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reportes de estadísticas generales de sistema</w:t>
      </w:r>
    </w:p>
    <w:p w:rsidR="00B362B7" w:rsidRPr="00B362B7" w:rsidRDefault="00B362B7" w:rsidP="00B362B7">
      <w:pPr>
        <w:spacing w:after="160" w:line="360" w:lineRule="auto"/>
        <w:jc w:val="both"/>
        <w:rPr>
          <w:rFonts w:ascii="Arial" w:eastAsia="Calibri" w:hAnsi="Arial" w:cs="Arial"/>
          <w:lang w:eastAsia="en-US"/>
        </w:rPr>
      </w:pPr>
    </w:p>
    <w:p w:rsidR="005640C7" w:rsidRDefault="005640C7">
      <w:pPr>
        <w:rPr>
          <w:rFonts w:eastAsia="Times New Roman"/>
        </w:rPr>
      </w:pPr>
      <w:r>
        <w:rPr>
          <w:rFonts w:eastAsia="Times New Roman"/>
        </w:rPr>
        <w:br w:type="page"/>
      </w:r>
    </w:p>
    <w:p w:rsidR="005640C7" w:rsidRDefault="005640C7" w:rsidP="005640C7">
      <w:pPr>
        <w:pStyle w:val="Ttulo1"/>
      </w:pPr>
      <w:bookmarkStart w:id="19" w:name="_Toc392675820"/>
      <w:bookmarkStart w:id="20" w:name="_Toc399347585"/>
      <w:r w:rsidRPr="005640C7">
        <w:lastRenderedPageBreak/>
        <w:t>O</w:t>
      </w:r>
      <w:bookmarkEnd w:id="19"/>
      <w:r w:rsidR="002405C8">
        <w:t>bjetivos del Proyecto</w:t>
      </w:r>
      <w:bookmarkEnd w:id="20"/>
    </w:p>
    <w:p w:rsidR="005640C7" w:rsidRPr="005640C7" w:rsidRDefault="005640C7" w:rsidP="005640C7"/>
    <w:p w:rsidR="005640C7" w:rsidRDefault="005640C7" w:rsidP="005640C7">
      <w:pPr>
        <w:pStyle w:val="Ttulo2"/>
      </w:pPr>
      <w:bookmarkStart w:id="21" w:name="_Toc392675821"/>
      <w:bookmarkStart w:id="22" w:name="_Toc399347586"/>
      <w:r w:rsidRPr="005640C7">
        <w:t>Objetivo General</w:t>
      </w:r>
      <w:bookmarkEnd w:id="21"/>
      <w:bookmarkEnd w:id="22"/>
    </w:p>
    <w:p w:rsidR="005640C7" w:rsidRPr="005640C7" w:rsidRDefault="005640C7" w:rsidP="005640C7"/>
    <w:p w:rsidR="005640C7" w:rsidRDefault="005640C7" w:rsidP="005640C7">
      <w:r>
        <w:t>Implementar un sistema basado en servicio web capaz de registrar y controlar la información de la Clínica dental Dentomax.</w:t>
      </w:r>
    </w:p>
    <w:p w:rsidR="005640C7" w:rsidRDefault="005640C7" w:rsidP="005640C7"/>
    <w:p w:rsidR="005640C7" w:rsidRDefault="005640C7" w:rsidP="005640C7">
      <w:pPr>
        <w:pStyle w:val="Ttulo2"/>
      </w:pPr>
      <w:bookmarkStart w:id="23" w:name="_Toc392675822"/>
      <w:bookmarkStart w:id="24" w:name="_Toc399347587"/>
      <w:r w:rsidRPr="005640C7">
        <w:t>Objetivos Específicos</w:t>
      </w:r>
      <w:bookmarkEnd w:id="23"/>
      <w:bookmarkEnd w:id="24"/>
    </w:p>
    <w:p w:rsidR="005640C7" w:rsidRPr="005640C7" w:rsidRDefault="005640C7" w:rsidP="005640C7"/>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Registrar la información de negocio en una base de datos remota</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Asegurar que la información en la base de datos sea confidencial, íntegra y disponible.</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rear un módulo que permita controlar el inventario y personal</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rear un módulo que permita controlar los tratamientos y los costos asociados</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rear un módulo que permita la toma de hora por parte de clientes a través de un servicio web a través de un navegador web</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Permitir la generación de reportes de base de datos y módulos del sistema</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ontrolar el acceso a datos con autenticación de los usuarios de éste</w:t>
      </w:r>
    </w:p>
    <w:p w:rsidR="003E506C" w:rsidRPr="003E506C" w:rsidRDefault="003E506C" w:rsidP="003E506C">
      <w:pPr>
        <w:pStyle w:val="Ttulo2"/>
        <w:rPr>
          <w:rFonts w:eastAsia="Calibri"/>
          <w:lang w:eastAsia="en-US"/>
        </w:rPr>
      </w:pPr>
      <w:bookmarkStart w:id="25" w:name="_Toc392675823"/>
      <w:bookmarkStart w:id="26" w:name="_Toc399347588"/>
      <w:r w:rsidRPr="003E506C">
        <w:rPr>
          <w:rFonts w:eastAsia="Calibri"/>
          <w:lang w:eastAsia="en-US"/>
        </w:rPr>
        <w:t>Resultados Esperados</w:t>
      </w:r>
      <w:bookmarkEnd w:id="25"/>
      <w:bookmarkEnd w:id="26"/>
    </w:p>
    <w:p w:rsidR="003E506C" w:rsidRPr="003E506C" w:rsidRDefault="003E506C" w:rsidP="003E506C">
      <w:pPr>
        <w:spacing w:after="160" w:line="360" w:lineRule="auto"/>
        <w:rPr>
          <w:rFonts w:ascii="Arial" w:eastAsia="Calibri" w:hAnsi="Arial" w:cs="Arial"/>
          <w:b/>
          <w:lang w:eastAsia="en-US"/>
        </w:rPr>
      </w:pPr>
    </w:p>
    <w:p w:rsidR="003E506C" w:rsidRPr="003E506C" w:rsidRDefault="003E506C" w:rsidP="003E506C">
      <w:pPr>
        <w:spacing w:after="160" w:line="360" w:lineRule="auto"/>
        <w:ind w:left="360" w:hanging="360"/>
        <w:jc w:val="both"/>
        <w:rPr>
          <w:rFonts w:eastAsia="MS Mincho" w:cstheme="minorHAnsi"/>
          <w:lang w:eastAsia="ja-JP"/>
        </w:rPr>
      </w:pPr>
      <w:r w:rsidRPr="003E506C">
        <w:rPr>
          <w:rFonts w:eastAsia="MS Mincho" w:cstheme="minorHAnsi"/>
          <w:lang w:eastAsia="ja-JP"/>
        </w:rPr>
        <w:t>Se espera que el sistema entregue los siguientes resultados:</w:t>
      </w:r>
    </w:p>
    <w:p w:rsidR="003E506C" w:rsidRPr="003E506C" w:rsidRDefault="003E506C" w:rsidP="003E506C">
      <w:pPr>
        <w:numPr>
          <w:ilvl w:val="0"/>
          <w:numId w:val="9"/>
        </w:numPr>
        <w:spacing w:after="160" w:line="360" w:lineRule="auto"/>
        <w:jc w:val="both"/>
        <w:rPr>
          <w:rFonts w:eastAsia="MS Mincho" w:cstheme="minorHAnsi"/>
          <w:lang w:eastAsia="ja-JP"/>
        </w:rPr>
      </w:pPr>
      <w:r w:rsidRPr="003E506C">
        <w:rPr>
          <w:rFonts w:eastAsia="MS Mincho" w:cstheme="minorHAnsi"/>
          <w:lang w:eastAsia="ja-JP"/>
        </w:rPr>
        <w:t>Permitir que los datos de la clínica estén disponibles un 94%* del tiempo</w:t>
      </w:r>
    </w:p>
    <w:p w:rsidR="003E506C" w:rsidRPr="003E506C" w:rsidRDefault="003E506C" w:rsidP="003E506C">
      <w:pPr>
        <w:numPr>
          <w:ilvl w:val="0"/>
          <w:numId w:val="9"/>
        </w:numPr>
        <w:spacing w:after="160" w:line="360" w:lineRule="auto"/>
        <w:jc w:val="both"/>
        <w:rPr>
          <w:rFonts w:eastAsia="MS Mincho" w:cstheme="minorHAnsi"/>
          <w:lang w:eastAsia="ja-JP"/>
        </w:rPr>
      </w:pPr>
      <w:r w:rsidRPr="003E506C">
        <w:rPr>
          <w:rFonts w:eastAsia="MS Mincho" w:cstheme="minorHAnsi"/>
          <w:lang w:eastAsia="ja-JP"/>
        </w:rPr>
        <w:t>Aumentar la toma de horas de pacientes mensuales en un 20%**</w:t>
      </w:r>
    </w:p>
    <w:p w:rsidR="003E506C" w:rsidRPr="003E506C" w:rsidRDefault="003E506C" w:rsidP="003E506C">
      <w:pPr>
        <w:numPr>
          <w:ilvl w:val="0"/>
          <w:numId w:val="9"/>
        </w:numPr>
        <w:spacing w:after="160" w:line="360" w:lineRule="auto"/>
        <w:jc w:val="both"/>
        <w:rPr>
          <w:rFonts w:eastAsia="MS Mincho" w:cstheme="minorHAnsi"/>
          <w:lang w:eastAsia="ja-JP"/>
        </w:rPr>
      </w:pPr>
      <w:r w:rsidRPr="003E506C">
        <w:rPr>
          <w:rFonts w:eastAsia="MS Mincho" w:cstheme="minorHAnsi"/>
          <w:lang w:eastAsia="ja-JP"/>
        </w:rPr>
        <w:t>Disminuir los retrasos en las horas por concepto de tope en un 50%***</w:t>
      </w:r>
    </w:p>
    <w:p w:rsidR="003E506C" w:rsidRPr="003E506C" w:rsidRDefault="003E506C" w:rsidP="003E506C">
      <w:pPr>
        <w:spacing w:after="160" w:line="360" w:lineRule="auto"/>
        <w:ind w:left="360" w:hanging="360"/>
        <w:jc w:val="both"/>
        <w:rPr>
          <w:rFonts w:ascii="Arial" w:eastAsia="MS Mincho" w:hAnsi="Arial" w:cs="Arial"/>
          <w:lang w:eastAsia="ja-JP"/>
        </w:rPr>
      </w:pPr>
    </w:p>
    <w:p w:rsidR="003E506C" w:rsidRPr="003E506C" w:rsidRDefault="003E506C" w:rsidP="003E506C">
      <w:pPr>
        <w:rPr>
          <w:rFonts w:eastAsia="MS Mincho"/>
          <w:lang w:eastAsia="ja-JP"/>
        </w:rPr>
      </w:pPr>
      <w:r w:rsidRPr="003E506C">
        <w:rPr>
          <w:rFonts w:eastAsia="MS Mincho"/>
          <w:lang w:eastAsia="ja-JP"/>
        </w:rPr>
        <w:t>*Cálculo realizado en función de las estadísticas entregadas por los ISP nacionales, 99%, multiplicado por el uptime asegurado por el hosting de 99% multiplicado por el uptime promedio del sistema propuesto, el cual debiera estar disponible 29 de 30 días del mes.</w:t>
      </w:r>
    </w:p>
    <w:p w:rsidR="003E506C" w:rsidRPr="003E506C" w:rsidRDefault="003E506C" w:rsidP="003E506C">
      <w:pPr>
        <w:rPr>
          <w:rFonts w:eastAsia="MS Mincho"/>
          <w:lang w:eastAsia="ja-JP"/>
        </w:rPr>
      </w:pPr>
      <w:r w:rsidRPr="003E506C">
        <w:rPr>
          <w:rFonts w:eastAsia="MS Mincho"/>
          <w:lang w:eastAsia="ja-JP"/>
        </w:rPr>
        <w:t>**En base a la cantidad de personas que la clínica actualmente atiende, y la estimación de cuantas personas no reciben el servicio al no poder ser atendidos telefónicamente.</w:t>
      </w:r>
    </w:p>
    <w:p w:rsidR="003E506C" w:rsidRPr="003E506C" w:rsidRDefault="003E506C" w:rsidP="003E506C">
      <w:pPr>
        <w:rPr>
          <w:rFonts w:eastAsia="MS Mincho"/>
          <w:lang w:eastAsia="ja-JP"/>
        </w:rPr>
      </w:pPr>
      <w:r w:rsidRPr="003E506C">
        <w:rPr>
          <w:rFonts w:eastAsia="MS Mincho"/>
          <w:lang w:eastAsia="ja-JP"/>
        </w:rPr>
        <w:t>***Considerando que actualmente todas las horas son anotadas manualmente y alrededor de la mitad son pérdidas o topan entre ellas.</w:t>
      </w:r>
    </w:p>
    <w:p w:rsidR="003E506C" w:rsidRPr="003E506C" w:rsidRDefault="003E506C" w:rsidP="003E506C">
      <w:pPr>
        <w:spacing w:after="160" w:line="360" w:lineRule="auto"/>
        <w:rPr>
          <w:rFonts w:ascii="Arial" w:eastAsia="Calibri" w:hAnsi="Arial" w:cs="Arial"/>
          <w:b/>
          <w:lang w:eastAsia="en-US"/>
        </w:rPr>
      </w:pPr>
    </w:p>
    <w:p w:rsidR="003E506C" w:rsidRDefault="003E506C">
      <w:pPr>
        <w:rPr>
          <w:rFonts w:ascii="Arial" w:eastAsia="Calibri" w:hAnsi="Arial" w:cs="Arial"/>
          <w:b/>
          <w:lang w:eastAsia="en-US"/>
        </w:rPr>
      </w:pPr>
      <w:bookmarkStart w:id="27" w:name="_Toc392675824"/>
      <w:r>
        <w:rPr>
          <w:rFonts w:ascii="Arial" w:eastAsia="Calibri" w:hAnsi="Arial" w:cs="Arial"/>
          <w:b/>
          <w:lang w:eastAsia="en-US"/>
        </w:rPr>
        <w:br w:type="page"/>
      </w:r>
    </w:p>
    <w:p w:rsidR="003E506C" w:rsidRPr="003E506C" w:rsidRDefault="003E506C" w:rsidP="002405C8">
      <w:pPr>
        <w:pStyle w:val="Ttulo2"/>
        <w:rPr>
          <w:rFonts w:eastAsia="Calibri"/>
          <w:lang w:eastAsia="en-US"/>
        </w:rPr>
      </w:pPr>
      <w:bookmarkStart w:id="28" w:name="_Toc399347589"/>
      <w:r w:rsidRPr="003E506C">
        <w:rPr>
          <w:rFonts w:eastAsia="Calibri"/>
          <w:lang w:eastAsia="en-US"/>
        </w:rPr>
        <w:lastRenderedPageBreak/>
        <w:t>Supuestos y Dependencias</w:t>
      </w:r>
      <w:bookmarkEnd w:id="27"/>
      <w:bookmarkEnd w:id="28"/>
    </w:p>
    <w:p w:rsidR="003E506C" w:rsidRPr="003E506C" w:rsidRDefault="003E506C" w:rsidP="003E506C">
      <w:pPr>
        <w:spacing w:after="160" w:line="360" w:lineRule="auto"/>
        <w:rPr>
          <w:rFonts w:ascii="Arial" w:eastAsia="Calibri" w:hAnsi="Arial" w:cs="Arial"/>
          <w:b/>
          <w:lang w:eastAsia="en-US"/>
        </w:rPr>
      </w:pPr>
    </w:p>
    <w:p w:rsidR="003E506C" w:rsidRP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usuario tiene acceso a un computador personal</w:t>
      </w:r>
    </w:p>
    <w:p w:rsidR="003E506C" w:rsidRP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computador personal del usuario tiene conexión a internet.</w:t>
      </w:r>
    </w:p>
    <w:p w:rsidR="003E506C" w:rsidRP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computador personal del usuario tiene un browser capaz de visualizar el sistema</w:t>
      </w:r>
    </w:p>
    <w:p w:rsid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servicio de hosting está disponible</w:t>
      </w:r>
    </w:p>
    <w:p w:rsidR="002405C8" w:rsidRPr="003E506C" w:rsidRDefault="002405C8" w:rsidP="002405C8">
      <w:pPr>
        <w:spacing w:after="160" w:line="240" w:lineRule="auto"/>
        <w:ind w:left="1080"/>
        <w:jc w:val="both"/>
        <w:rPr>
          <w:rFonts w:eastAsia="MS Mincho" w:cstheme="minorHAnsi"/>
          <w:lang w:eastAsia="ja-JP"/>
        </w:rPr>
      </w:pPr>
    </w:p>
    <w:p w:rsidR="003E506C" w:rsidRDefault="003E506C" w:rsidP="002405C8">
      <w:pPr>
        <w:pStyle w:val="Ttulo2"/>
        <w:rPr>
          <w:rFonts w:eastAsia="Calibri"/>
          <w:lang w:eastAsia="en-US"/>
        </w:rPr>
      </w:pPr>
      <w:bookmarkStart w:id="29" w:name="_Toc392675825"/>
      <w:bookmarkStart w:id="30" w:name="_Toc399347590"/>
      <w:r w:rsidRPr="003E506C">
        <w:rPr>
          <w:rFonts w:eastAsia="Calibri"/>
          <w:lang w:eastAsia="en-US"/>
        </w:rPr>
        <w:t>Ámbito</w:t>
      </w:r>
      <w:bookmarkEnd w:id="29"/>
      <w:bookmarkEnd w:id="30"/>
    </w:p>
    <w:p w:rsidR="002405C8" w:rsidRPr="002405C8" w:rsidRDefault="002405C8" w:rsidP="002405C8">
      <w:pPr>
        <w:spacing w:line="240" w:lineRule="auto"/>
        <w:rPr>
          <w:lang w:eastAsia="en-US"/>
        </w:rPr>
      </w:pPr>
    </w:p>
    <w:p w:rsidR="003E506C" w:rsidRPr="003E506C" w:rsidRDefault="003E506C" w:rsidP="002405C8">
      <w:pPr>
        <w:rPr>
          <w:rFonts w:eastAsia="MS Mincho"/>
          <w:lang w:eastAsia="ja-JP"/>
        </w:rPr>
      </w:pPr>
      <w:r w:rsidRPr="003E506C">
        <w:rPr>
          <w:rFonts w:eastAsia="MS Mincho"/>
          <w:lang w:eastAsia="ja-JP"/>
        </w:rPr>
        <w:t>El proyecto está preparado para ser evaluado e implementado en una clínica dental de la ciudad de Concepción para ser utilizado por usuarios con conocimientos de computación de nivel medio. Sin embargo, se pretende utilizar este proyecto como la base para la futura implementación en otras clínicas.</w:t>
      </w:r>
    </w:p>
    <w:p w:rsidR="003E506C" w:rsidRPr="003E506C" w:rsidRDefault="003E506C" w:rsidP="002405C8">
      <w:pPr>
        <w:spacing w:after="160" w:line="240" w:lineRule="auto"/>
        <w:jc w:val="both"/>
        <w:rPr>
          <w:rFonts w:ascii="Arial" w:eastAsia="MS Mincho" w:hAnsi="Arial" w:cs="Arial"/>
          <w:lang w:eastAsia="ja-JP"/>
        </w:rPr>
      </w:pPr>
    </w:p>
    <w:p w:rsidR="003E506C" w:rsidRDefault="003E506C" w:rsidP="002405C8">
      <w:pPr>
        <w:pStyle w:val="Ttulo2"/>
        <w:spacing w:line="240" w:lineRule="auto"/>
        <w:rPr>
          <w:rFonts w:eastAsia="MS Mincho"/>
          <w:lang w:eastAsia="ja-JP"/>
        </w:rPr>
      </w:pPr>
      <w:bookmarkStart w:id="31" w:name="_Toc392675826"/>
      <w:bookmarkStart w:id="32" w:name="_Toc399347591"/>
      <w:r w:rsidRPr="003E506C">
        <w:rPr>
          <w:rFonts w:eastAsia="MS Mincho"/>
          <w:lang w:eastAsia="ja-JP"/>
        </w:rPr>
        <w:t>Limitaciones</w:t>
      </w:r>
      <w:bookmarkEnd w:id="31"/>
      <w:bookmarkEnd w:id="32"/>
    </w:p>
    <w:p w:rsidR="002405C8" w:rsidRPr="002405C8" w:rsidRDefault="002405C8" w:rsidP="002405C8">
      <w:pPr>
        <w:rPr>
          <w:lang w:eastAsia="ja-JP"/>
        </w:rPr>
      </w:pPr>
    </w:p>
    <w:p w:rsidR="003E506C" w:rsidRPr="003E506C" w:rsidRDefault="003E506C" w:rsidP="002405C8">
      <w:pPr>
        <w:rPr>
          <w:rFonts w:eastAsia="MS Mincho"/>
          <w:lang w:eastAsia="ja-JP"/>
        </w:rPr>
      </w:pPr>
      <w:r w:rsidRPr="003E506C">
        <w:rPr>
          <w:rFonts w:eastAsia="MS Mincho"/>
          <w:lang w:eastAsia="ja-JP"/>
        </w:rPr>
        <w:t>Este sistema sólo entregará las funcionalidades descritas en este documento y no otras, además, éste será implementado en un inicio para una organización en particular y no para otras fuera del rubro como se establece en la sección 4.5.</w:t>
      </w:r>
    </w:p>
    <w:p w:rsidR="003E506C" w:rsidRPr="003E506C" w:rsidRDefault="003E506C" w:rsidP="002405C8">
      <w:pPr>
        <w:spacing w:after="160" w:line="240" w:lineRule="auto"/>
        <w:jc w:val="both"/>
        <w:rPr>
          <w:rFonts w:ascii="Arial" w:eastAsia="MS Mincho" w:hAnsi="Arial" w:cs="Arial"/>
          <w:lang w:eastAsia="ja-JP"/>
        </w:rPr>
      </w:pPr>
    </w:p>
    <w:p w:rsidR="003E506C" w:rsidRDefault="003E506C" w:rsidP="002405C8">
      <w:pPr>
        <w:pStyle w:val="Ttulo2"/>
        <w:spacing w:line="240" w:lineRule="auto"/>
        <w:rPr>
          <w:rFonts w:eastAsia="MS Mincho"/>
          <w:lang w:eastAsia="ja-JP"/>
        </w:rPr>
      </w:pPr>
      <w:bookmarkStart w:id="33" w:name="_Toc392675827"/>
      <w:bookmarkStart w:id="34" w:name="_Toc399347592"/>
      <w:r w:rsidRPr="003E506C">
        <w:rPr>
          <w:rFonts w:eastAsia="MS Mincho"/>
          <w:lang w:eastAsia="ja-JP"/>
        </w:rPr>
        <w:t>Horizonte de Evaluación</w:t>
      </w:r>
      <w:bookmarkEnd w:id="33"/>
      <w:bookmarkEnd w:id="34"/>
    </w:p>
    <w:p w:rsidR="002405C8" w:rsidRPr="002405C8" w:rsidRDefault="002405C8" w:rsidP="002405C8">
      <w:pPr>
        <w:rPr>
          <w:lang w:eastAsia="ja-JP"/>
        </w:rPr>
      </w:pPr>
    </w:p>
    <w:p w:rsidR="003E506C" w:rsidRPr="003E506C" w:rsidRDefault="003E506C" w:rsidP="002405C8">
      <w:pPr>
        <w:rPr>
          <w:rFonts w:eastAsia="MS Mincho"/>
          <w:lang w:eastAsia="ja-JP"/>
        </w:rPr>
      </w:pPr>
      <w:r w:rsidRPr="003E506C">
        <w:rPr>
          <w:rFonts w:eastAsia="MS Mincho"/>
          <w:lang w:eastAsia="ja-JP"/>
        </w:rPr>
        <w:t>El Horizonte de Evolución se estableció en 10 años, considerando las duraciones normales de las tecnologías utilizadas y el soporte entregado para éstas.</w:t>
      </w:r>
    </w:p>
    <w:p w:rsidR="003E506C" w:rsidRDefault="003E506C" w:rsidP="003E506C">
      <w:pPr>
        <w:rPr>
          <w:rFonts w:eastAsia="Times New Roman"/>
        </w:rPr>
      </w:pPr>
    </w:p>
    <w:p w:rsidR="00BD1E33" w:rsidRDefault="00BD1E33">
      <w:pPr>
        <w:rPr>
          <w:rFonts w:asciiTheme="majorHAnsi" w:eastAsia="Times New Roman" w:hAnsiTheme="majorHAnsi" w:cstheme="majorBidi"/>
          <w:b/>
          <w:bCs/>
          <w:color w:val="365F91" w:themeColor="accent1" w:themeShade="BF"/>
          <w:sz w:val="28"/>
          <w:szCs w:val="28"/>
        </w:rPr>
      </w:pPr>
      <w:r>
        <w:rPr>
          <w:rFonts w:eastAsia="Times New Roman"/>
        </w:rPr>
        <w:br w:type="page"/>
      </w:r>
    </w:p>
    <w:p w:rsidR="009915FF" w:rsidRDefault="009915FF" w:rsidP="009915FF">
      <w:pPr>
        <w:pStyle w:val="Ttulo1"/>
        <w:rPr>
          <w:rFonts w:eastAsia="Times New Roman"/>
        </w:rPr>
      </w:pPr>
      <w:bookmarkStart w:id="35" w:name="_Toc399347593"/>
      <w:r>
        <w:rPr>
          <w:rFonts w:eastAsia="Times New Roman"/>
        </w:rPr>
        <w:lastRenderedPageBreak/>
        <w:t>Análisis FODA</w:t>
      </w:r>
      <w:bookmarkEnd w:id="35"/>
    </w:p>
    <w:p w:rsidR="004D4886" w:rsidRDefault="004D4886" w:rsidP="004D4886"/>
    <w:tbl>
      <w:tblPr>
        <w:tblStyle w:val="Tablaconcuadrcula"/>
        <w:tblW w:w="0" w:type="auto"/>
        <w:tblLook w:val="04A0"/>
      </w:tblPr>
      <w:tblGrid>
        <w:gridCol w:w="2942"/>
        <w:gridCol w:w="2943"/>
        <w:gridCol w:w="2943"/>
      </w:tblGrid>
      <w:tr w:rsidR="004D4886" w:rsidTr="00595B4D">
        <w:tc>
          <w:tcPr>
            <w:tcW w:w="2942" w:type="dxa"/>
            <w:tcBorders>
              <w:tl2br w:val="single" w:sz="4" w:space="0" w:color="auto"/>
            </w:tcBorders>
          </w:tcPr>
          <w:p w:rsidR="004D4886" w:rsidRPr="003443B1" w:rsidRDefault="004D4886" w:rsidP="00595B4D">
            <w:pPr>
              <w:jc w:val="right"/>
              <w:rPr>
                <w:b/>
                <w:sz w:val="36"/>
                <w:szCs w:val="36"/>
              </w:rPr>
            </w:pPr>
            <w:r w:rsidRPr="003443B1">
              <w:rPr>
                <w:b/>
                <w:sz w:val="36"/>
                <w:szCs w:val="36"/>
              </w:rPr>
              <w:t>Factores Internos</w:t>
            </w:r>
          </w:p>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Default="004D4886" w:rsidP="00595B4D"/>
          <w:p w:rsidR="004D4886" w:rsidRPr="003443B1" w:rsidRDefault="004D4886" w:rsidP="00595B4D">
            <w:pPr>
              <w:rPr>
                <w:b/>
                <w:sz w:val="32"/>
                <w:szCs w:val="32"/>
              </w:rPr>
            </w:pPr>
            <w:r w:rsidRPr="003443B1">
              <w:rPr>
                <w:b/>
                <w:sz w:val="32"/>
                <w:szCs w:val="32"/>
              </w:rPr>
              <w:t>Factores Externos</w:t>
            </w:r>
          </w:p>
        </w:tc>
        <w:tc>
          <w:tcPr>
            <w:tcW w:w="2943" w:type="dxa"/>
          </w:tcPr>
          <w:p w:rsidR="004D4886" w:rsidRPr="008F3F0D" w:rsidRDefault="004D4886" w:rsidP="00595B4D">
            <w:pPr>
              <w:jc w:val="center"/>
              <w:rPr>
                <w:b/>
              </w:rPr>
            </w:pPr>
            <w:r w:rsidRPr="008F3F0D">
              <w:rPr>
                <w:b/>
              </w:rPr>
              <w:t>Lista de Fortalezas</w:t>
            </w:r>
          </w:p>
          <w:p w:rsidR="004D4886" w:rsidRDefault="004D4886" w:rsidP="00595B4D">
            <w:pPr>
              <w:jc w:val="both"/>
            </w:pPr>
            <w:r w:rsidRPr="008F3F0D">
              <w:rPr>
                <w:b/>
              </w:rPr>
              <w:t>F1:</w:t>
            </w:r>
            <w:r>
              <w:t xml:space="preserve"> Administración de la Información recolectada.</w:t>
            </w:r>
          </w:p>
          <w:p w:rsidR="004D4886" w:rsidRPr="008F3F0D" w:rsidRDefault="004D4886" w:rsidP="00595B4D">
            <w:pPr>
              <w:jc w:val="both"/>
            </w:pPr>
            <w:r w:rsidRPr="008F3F0D">
              <w:rPr>
                <w:b/>
              </w:rPr>
              <w:t xml:space="preserve">F2: </w:t>
            </w:r>
            <w:r>
              <w:t>El Sistema contempla una plataforma de funciones para la ayuda del Odontólogo.</w:t>
            </w:r>
          </w:p>
          <w:p w:rsidR="004D4886" w:rsidRDefault="004D4886" w:rsidP="00595B4D">
            <w:pPr>
              <w:jc w:val="both"/>
            </w:pPr>
            <w:r w:rsidRPr="008F3F0D">
              <w:rPr>
                <w:b/>
              </w:rPr>
              <w:t>F3:</w:t>
            </w:r>
            <w:r>
              <w:t>Registro de todos los tratamientos realizados por el paciente.</w:t>
            </w:r>
          </w:p>
          <w:p w:rsidR="004D4886" w:rsidRDefault="004D4886" w:rsidP="00595B4D">
            <w:pPr>
              <w:jc w:val="both"/>
            </w:pPr>
            <w:r w:rsidRPr="008F3F0D">
              <w:rPr>
                <w:b/>
              </w:rPr>
              <w:t>F4:</w:t>
            </w:r>
            <w:r>
              <w:t>Registro de todos los presupuestos realizados por el paciente.</w:t>
            </w:r>
          </w:p>
          <w:p w:rsidR="004D4886" w:rsidRDefault="004D4886" w:rsidP="00595B4D">
            <w:pPr>
              <w:jc w:val="both"/>
            </w:pPr>
            <w:r w:rsidRPr="008F3F0D">
              <w:rPr>
                <w:b/>
              </w:rPr>
              <w:t>F5:</w:t>
            </w:r>
            <w:r>
              <w:t>Producto Software Accesible para todo tipo de clínica Odontológica.</w:t>
            </w:r>
          </w:p>
          <w:p w:rsidR="004D4886" w:rsidRDefault="004D4886" w:rsidP="00595B4D">
            <w:pPr>
              <w:jc w:val="both"/>
            </w:pPr>
            <w:r w:rsidRPr="00B651D5">
              <w:rPr>
                <w:b/>
              </w:rPr>
              <w:t>F6:</w:t>
            </w:r>
            <w:r>
              <w:t xml:space="preserve"> Permite al usuario disponer de la información de forma rápida, precisa y oportuna.</w:t>
            </w:r>
          </w:p>
          <w:p w:rsidR="004D4886" w:rsidRDefault="004D4886" w:rsidP="00595B4D">
            <w:pPr>
              <w:jc w:val="both"/>
              <w:rPr>
                <w:b/>
              </w:rPr>
            </w:pPr>
            <w:r w:rsidRPr="00B651D5">
              <w:rPr>
                <w:b/>
              </w:rPr>
              <w:t xml:space="preserve">F7: </w:t>
            </w:r>
            <w:r w:rsidRPr="005F47EF">
              <w:t>Producto Software alojado en plataforma Web.</w:t>
            </w:r>
          </w:p>
          <w:p w:rsidR="004D4886" w:rsidRDefault="004D4886" w:rsidP="00595B4D">
            <w:pPr>
              <w:jc w:val="both"/>
              <w:rPr>
                <w:b/>
              </w:rPr>
            </w:pPr>
            <w:r>
              <w:rPr>
                <w:b/>
              </w:rPr>
              <w:t xml:space="preserve">F8: </w:t>
            </w:r>
            <w:r w:rsidRPr="005F47EF">
              <w:t>Producto Software Escalable.</w:t>
            </w:r>
          </w:p>
          <w:p w:rsidR="004D4886" w:rsidRDefault="004D4886" w:rsidP="00595B4D">
            <w:pPr>
              <w:jc w:val="both"/>
            </w:pPr>
            <w:r>
              <w:rPr>
                <w:b/>
              </w:rPr>
              <w:t xml:space="preserve">F9: </w:t>
            </w:r>
            <w:r w:rsidRPr="005F47EF">
              <w:t>Reduce los tiempos de Atención de Pacientes.</w:t>
            </w:r>
          </w:p>
          <w:p w:rsidR="004D4886" w:rsidRPr="006E4688" w:rsidRDefault="004D4886" w:rsidP="00595B4D">
            <w:pPr>
              <w:jc w:val="both"/>
            </w:pPr>
            <w:r w:rsidRPr="006E4688">
              <w:rPr>
                <w:b/>
              </w:rPr>
              <w:t>F10</w:t>
            </w:r>
            <w:r>
              <w:t>: 100% Funcionalidades necesarias en el trabajo de la vida diaria de un Odontólogo.</w:t>
            </w:r>
          </w:p>
        </w:tc>
        <w:tc>
          <w:tcPr>
            <w:tcW w:w="2943" w:type="dxa"/>
          </w:tcPr>
          <w:p w:rsidR="004D4886" w:rsidRDefault="004D4886" w:rsidP="00595B4D">
            <w:pPr>
              <w:jc w:val="center"/>
              <w:rPr>
                <w:b/>
              </w:rPr>
            </w:pPr>
            <w:r w:rsidRPr="00B651D5">
              <w:rPr>
                <w:b/>
              </w:rPr>
              <w:t>Lista de Debilidades</w:t>
            </w:r>
          </w:p>
          <w:p w:rsidR="004D4886" w:rsidRDefault="004D4886" w:rsidP="00595B4D">
            <w:pPr>
              <w:jc w:val="both"/>
            </w:pPr>
            <w:r>
              <w:rPr>
                <w:b/>
              </w:rPr>
              <w:t>D1:</w:t>
            </w:r>
            <w:r>
              <w:t xml:space="preserve"> EL sistema es nuevo.</w:t>
            </w:r>
          </w:p>
          <w:p w:rsidR="004D4886" w:rsidRDefault="004D4886" w:rsidP="00595B4D">
            <w:pPr>
              <w:jc w:val="both"/>
            </w:pPr>
            <w:r w:rsidRPr="00B651D5">
              <w:rPr>
                <w:b/>
              </w:rPr>
              <w:t>D2:</w:t>
            </w:r>
            <w:r>
              <w:t xml:space="preserve"> El sistema nos es conocido.</w:t>
            </w:r>
          </w:p>
          <w:p w:rsidR="004D4886" w:rsidRDefault="004D4886" w:rsidP="00595B4D">
            <w:pPr>
              <w:jc w:val="both"/>
            </w:pPr>
            <w:r w:rsidRPr="00B651D5">
              <w:rPr>
                <w:b/>
              </w:rPr>
              <w:t>D3:</w:t>
            </w:r>
            <w:r>
              <w:t xml:space="preserve">Laempresa </w:t>
            </w:r>
            <w:r w:rsidRPr="00B651D5">
              <w:t>desarrolla</w:t>
            </w:r>
            <w:r>
              <w:t>ra del proyecto no es conocida</w:t>
            </w:r>
            <w:r w:rsidRPr="00B651D5">
              <w:t>.</w:t>
            </w:r>
          </w:p>
          <w:p w:rsidR="004D4886" w:rsidRDefault="004D4886" w:rsidP="00595B4D">
            <w:pPr>
              <w:jc w:val="both"/>
            </w:pPr>
            <w:r w:rsidRPr="005F47EF">
              <w:rPr>
                <w:b/>
              </w:rPr>
              <w:t>D4:</w:t>
            </w:r>
            <w:r w:rsidRPr="005F47EF">
              <w:t>Producto Software propensa a ataques.</w:t>
            </w:r>
          </w:p>
          <w:p w:rsidR="004D4886" w:rsidRDefault="004D4886" w:rsidP="00595B4D">
            <w:pPr>
              <w:jc w:val="both"/>
            </w:pPr>
            <w:r w:rsidRPr="005F47EF">
              <w:rPr>
                <w:b/>
              </w:rPr>
              <w:t>D5</w:t>
            </w:r>
            <w:r>
              <w:t>: Dependencia de un servicio Ajeno a los desarrolladores y la Clínica.</w:t>
            </w:r>
          </w:p>
          <w:p w:rsidR="004D4886" w:rsidRPr="005F47EF" w:rsidRDefault="004D4886" w:rsidP="00595B4D">
            <w:pPr>
              <w:jc w:val="both"/>
              <w:rPr>
                <w:b/>
              </w:rPr>
            </w:pPr>
            <w:r w:rsidRPr="00EA2A4C">
              <w:rPr>
                <w:b/>
              </w:rPr>
              <w:t>D6</w:t>
            </w:r>
            <w:r>
              <w:t>: Poca Experiencia por parte del grupo desarrollador.</w:t>
            </w:r>
          </w:p>
        </w:tc>
      </w:tr>
      <w:tr w:rsidR="004D4886" w:rsidTr="00595B4D">
        <w:tc>
          <w:tcPr>
            <w:tcW w:w="2942" w:type="dxa"/>
          </w:tcPr>
          <w:p w:rsidR="004D4886" w:rsidRDefault="004D4886" w:rsidP="00595B4D">
            <w:pPr>
              <w:jc w:val="center"/>
              <w:rPr>
                <w:b/>
              </w:rPr>
            </w:pPr>
            <w:r w:rsidRPr="003549D1">
              <w:rPr>
                <w:b/>
              </w:rPr>
              <w:t>Lista de Oportunidad</w:t>
            </w:r>
          </w:p>
          <w:p w:rsidR="004D4886" w:rsidRDefault="004D4886" w:rsidP="00595B4D">
            <w:pPr>
              <w:jc w:val="both"/>
            </w:pPr>
            <w:r>
              <w:rPr>
                <w:b/>
              </w:rPr>
              <w:t>O1:</w:t>
            </w:r>
            <w:r>
              <w:t xml:space="preserve"> Desarrollar un sistema Integral que contemple las todas las necesidades.</w:t>
            </w:r>
          </w:p>
          <w:p w:rsidR="004D4886" w:rsidRDefault="004D4886" w:rsidP="00595B4D">
            <w:pPr>
              <w:jc w:val="both"/>
            </w:pPr>
            <w:r w:rsidRPr="00A17674">
              <w:rPr>
                <w:b/>
              </w:rPr>
              <w:t>O2</w:t>
            </w:r>
            <w:r>
              <w:t>: Oportunidad de Mejorar los actuales software del mercado.</w:t>
            </w:r>
          </w:p>
          <w:p w:rsidR="004D4886" w:rsidRDefault="004D4886" w:rsidP="00595B4D">
            <w:pPr>
              <w:jc w:val="both"/>
            </w:pPr>
            <w:r w:rsidRPr="00A17674">
              <w:rPr>
                <w:b/>
              </w:rPr>
              <w:t>O3:</w:t>
            </w:r>
            <w:r>
              <w:t>Cubrir una necesidad en un Área creciente como es las Clínicas Odontológicas.</w:t>
            </w:r>
          </w:p>
        </w:tc>
        <w:tc>
          <w:tcPr>
            <w:tcW w:w="2943" w:type="dxa"/>
          </w:tcPr>
          <w:p w:rsidR="004D4886" w:rsidRDefault="004D4886" w:rsidP="00595B4D">
            <w:pPr>
              <w:jc w:val="center"/>
              <w:rPr>
                <w:b/>
              </w:rPr>
            </w:pPr>
            <w:r w:rsidRPr="00F24623">
              <w:rPr>
                <w:b/>
              </w:rPr>
              <w:t>FO (MAX-MAX)</w:t>
            </w:r>
          </w:p>
          <w:p w:rsidR="004D4886" w:rsidRDefault="004D4886" w:rsidP="00595B4D">
            <w:pPr>
              <w:jc w:val="both"/>
              <w:rPr>
                <w:b/>
              </w:rPr>
            </w:pPr>
            <w:r>
              <w:rPr>
                <w:b/>
              </w:rPr>
              <w:t>Estrategia para Maximizar las Fortaleza y la Oportunidad.</w:t>
            </w:r>
          </w:p>
          <w:p w:rsidR="004D4886" w:rsidRDefault="004D4886" w:rsidP="00595B4D">
            <w:pPr>
              <w:jc w:val="both"/>
              <w:rPr>
                <w:b/>
              </w:rPr>
            </w:pPr>
            <w:r>
              <w:rPr>
                <w:b/>
              </w:rPr>
              <w:t xml:space="preserve">FO1: </w:t>
            </w:r>
            <w:r w:rsidRPr="006E4688">
              <w:t>Recalcar Tecnologías implementadas en el Proyecto. (F9,F8,F6,F7,F2,O1, O2, O3).</w:t>
            </w:r>
          </w:p>
          <w:p w:rsidR="004D4886" w:rsidRDefault="004D4886" w:rsidP="00595B4D">
            <w:pPr>
              <w:jc w:val="both"/>
            </w:pPr>
            <w:r>
              <w:rPr>
                <w:b/>
              </w:rPr>
              <w:t xml:space="preserve">FO2: </w:t>
            </w:r>
            <w:r w:rsidRPr="006E4688">
              <w:t>Fortalecer las Funcionalidades de Software.</w:t>
            </w:r>
          </w:p>
          <w:p w:rsidR="004D4886" w:rsidRPr="006E4688" w:rsidRDefault="004D4886" w:rsidP="00595B4D">
            <w:pPr>
              <w:jc w:val="both"/>
            </w:pPr>
            <w:r>
              <w:t>(F2, F10, F3, F4).</w:t>
            </w:r>
          </w:p>
        </w:tc>
        <w:tc>
          <w:tcPr>
            <w:tcW w:w="2943" w:type="dxa"/>
          </w:tcPr>
          <w:p w:rsidR="004D4886" w:rsidRPr="00755269" w:rsidRDefault="004D4886" w:rsidP="00595B4D">
            <w:pPr>
              <w:jc w:val="center"/>
              <w:rPr>
                <w:b/>
              </w:rPr>
            </w:pPr>
            <w:r w:rsidRPr="00755269">
              <w:rPr>
                <w:b/>
              </w:rPr>
              <w:t>OD(MAX-MIN)</w:t>
            </w:r>
          </w:p>
          <w:p w:rsidR="004D4886" w:rsidRDefault="004D4886" w:rsidP="00595B4D">
            <w:pPr>
              <w:jc w:val="both"/>
              <w:rPr>
                <w:b/>
              </w:rPr>
            </w:pPr>
            <w:r w:rsidRPr="00755269">
              <w:rPr>
                <w:b/>
              </w:rPr>
              <w:t>Estrategia para Maximizar las Oportunidades y Minimizar las Debilidades</w:t>
            </w:r>
            <w:r>
              <w:rPr>
                <w:b/>
              </w:rPr>
              <w:t>.</w:t>
            </w:r>
          </w:p>
          <w:p w:rsidR="004D4886" w:rsidRDefault="004D4886" w:rsidP="00595B4D">
            <w:pPr>
              <w:jc w:val="both"/>
            </w:pPr>
            <w:r w:rsidRPr="00EA2A4C">
              <w:rPr>
                <w:b/>
              </w:rPr>
              <w:t>OD1</w:t>
            </w:r>
            <w:r>
              <w:rPr>
                <w:b/>
              </w:rPr>
              <w:t xml:space="preserve">: </w:t>
            </w:r>
            <w:r w:rsidRPr="00EA2A4C">
              <w:t>Política de Control de la Empresa que entrega Servicio de Hosting.</w:t>
            </w:r>
            <w:r>
              <w:t xml:space="preserve"> (D4,D5)</w:t>
            </w:r>
          </w:p>
          <w:p w:rsidR="004D4886" w:rsidRDefault="004D4886" w:rsidP="00595B4D">
            <w:pPr>
              <w:jc w:val="both"/>
            </w:pPr>
            <w:r w:rsidRPr="00026686">
              <w:rPr>
                <w:b/>
              </w:rPr>
              <w:t>OD2</w:t>
            </w:r>
            <w:r>
              <w:t>: Medidas de Mitigación por fallas de Servicio. (D4, D5)</w:t>
            </w:r>
          </w:p>
          <w:p w:rsidR="004D4886" w:rsidRPr="00EA2A4C" w:rsidRDefault="004D4886" w:rsidP="00595B4D">
            <w:pPr>
              <w:jc w:val="both"/>
            </w:pPr>
            <w:r w:rsidRPr="00026686">
              <w:rPr>
                <w:b/>
              </w:rPr>
              <w:t>OD3</w:t>
            </w:r>
            <w:r>
              <w:t>: Muestras en Terreno del Servicio. (O1, O2, D1, D2).</w:t>
            </w:r>
          </w:p>
        </w:tc>
      </w:tr>
      <w:tr w:rsidR="004D4886" w:rsidTr="00595B4D">
        <w:tc>
          <w:tcPr>
            <w:tcW w:w="2942" w:type="dxa"/>
          </w:tcPr>
          <w:p w:rsidR="004D4886" w:rsidRDefault="004D4886" w:rsidP="00595B4D">
            <w:pPr>
              <w:jc w:val="center"/>
              <w:rPr>
                <w:b/>
              </w:rPr>
            </w:pPr>
            <w:r w:rsidRPr="003549D1">
              <w:rPr>
                <w:b/>
              </w:rPr>
              <w:t>Lista de Amenazas</w:t>
            </w:r>
          </w:p>
          <w:p w:rsidR="004D4886" w:rsidRDefault="004D4886" w:rsidP="00595B4D">
            <w:pPr>
              <w:jc w:val="both"/>
            </w:pPr>
            <w:r>
              <w:rPr>
                <w:b/>
              </w:rPr>
              <w:t>A1:</w:t>
            </w:r>
            <w:r>
              <w:t xml:space="preserve"> Software con mayor tiempo en el Mercado.</w:t>
            </w:r>
          </w:p>
          <w:p w:rsidR="004D4886" w:rsidRDefault="004D4886" w:rsidP="00595B4D">
            <w:pPr>
              <w:jc w:val="both"/>
            </w:pPr>
            <w:r w:rsidRPr="00F97A72">
              <w:rPr>
                <w:b/>
              </w:rPr>
              <w:t>A2:</w:t>
            </w:r>
            <w:r>
              <w:t>E</w:t>
            </w:r>
            <w:r w:rsidRPr="00F97A72">
              <w:t>l interés de</w:t>
            </w:r>
            <w:r>
              <w:t>Empresas Desarrolladoras consolidadas en el nuevo</w:t>
            </w:r>
          </w:p>
          <w:p w:rsidR="004D4886" w:rsidRDefault="004D4886" w:rsidP="00595B4D">
            <w:pPr>
              <w:jc w:val="both"/>
            </w:pPr>
            <w:r w:rsidRPr="00F97A72">
              <w:rPr>
                <w:b/>
              </w:rPr>
              <w:t>A3:</w:t>
            </w:r>
            <w:r>
              <w:t xml:space="preserve"> resistencia al cambio por partes de los trabajadores.</w:t>
            </w:r>
          </w:p>
          <w:p w:rsidR="004D4886" w:rsidRDefault="004D4886" w:rsidP="00595B4D">
            <w:pPr>
              <w:jc w:val="both"/>
            </w:pPr>
            <w:r w:rsidRPr="005F47EF">
              <w:rPr>
                <w:b/>
              </w:rPr>
              <w:t>A4:</w:t>
            </w:r>
            <w:r>
              <w:t xml:space="preserve"> Ataques maliciosos al servidor donde se aloja.</w:t>
            </w:r>
          </w:p>
          <w:p w:rsidR="004D4886" w:rsidRDefault="004D4886" w:rsidP="00595B4D">
            <w:pPr>
              <w:jc w:val="both"/>
            </w:pPr>
            <w:r w:rsidRPr="005F47EF">
              <w:rPr>
                <w:b/>
              </w:rPr>
              <w:t>A5</w:t>
            </w:r>
            <w:r>
              <w:t>: Caída del Servicio Server.</w:t>
            </w:r>
          </w:p>
          <w:p w:rsidR="004D4886" w:rsidRPr="005F47EF" w:rsidRDefault="004D4886" w:rsidP="00595B4D">
            <w:pPr>
              <w:jc w:val="both"/>
            </w:pPr>
            <w:r w:rsidRPr="00DD6651">
              <w:rPr>
                <w:b/>
              </w:rPr>
              <w:t>A6</w:t>
            </w:r>
            <w:r>
              <w:t>: Caída del Servicio Eléctrico.</w:t>
            </w:r>
          </w:p>
        </w:tc>
        <w:tc>
          <w:tcPr>
            <w:tcW w:w="2943" w:type="dxa"/>
          </w:tcPr>
          <w:p w:rsidR="004D4886" w:rsidRDefault="004D4886" w:rsidP="00595B4D">
            <w:pPr>
              <w:jc w:val="center"/>
            </w:pPr>
            <w:r w:rsidRPr="00755269">
              <w:rPr>
                <w:b/>
              </w:rPr>
              <w:t>AF (MIN-MAX</w:t>
            </w:r>
            <w:r>
              <w:t>)</w:t>
            </w:r>
          </w:p>
          <w:p w:rsidR="004D4886" w:rsidRDefault="004D4886" w:rsidP="00595B4D">
            <w:pPr>
              <w:jc w:val="both"/>
              <w:rPr>
                <w:b/>
              </w:rPr>
            </w:pPr>
            <w:r w:rsidRPr="006305BB">
              <w:rPr>
                <w:b/>
              </w:rPr>
              <w:t>Estrategia de Maximizar Oportunidades y Minimizar Amenazas.</w:t>
            </w:r>
          </w:p>
          <w:p w:rsidR="004D4886" w:rsidRPr="00F42B77" w:rsidRDefault="004D4886" w:rsidP="00595B4D">
            <w:pPr>
              <w:jc w:val="both"/>
            </w:pPr>
            <w:r>
              <w:rPr>
                <w:b/>
              </w:rPr>
              <w:t xml:space="preserve">AF1: </w:t>
            </w:r>
            <w:r w:rsidRPr="00EA2A4C">
              <w:t>Publicidad del Producto Software, con versión gratuita por 30 días.</w:t>
            </w:r>
            <w:r w:rsidRPr="00F42B77">
              <w:t>(A1, F3, F4, F5, F6, F7, F8, F9, F10).</w:t>
            </w:r>
          </w:p>
          <w:p w:rsidR="004D4886" w:rsidRPr="00F116CF" w:rsidRDefault="004D4886" w:rsidP="00595B4D">
            <w:pPr>
              <w:jc w:val="both"/>
            </w:pPr>
            <w:r w:rsidRPr="00F116CF">
              <w:rPr>
                <w:b/>
              </w:rPr>
              <w:t>AF2</w:t>
            </w:r>
            <w:r w:rsidRPr="00F116CF">
              <w:t xml:space="preserve">: Presentación y capacitaciones para Funcionarios de Clínicas. </w:t>
            </w:r>
            <w:r>
              <w:t>(A3)</w:t>
            </w:r>
          </w:p>
          <w:p w:rsidR="004D4886" w:rsidRPr="00EA2A4C" w:rsidRDefault="004D4886" w:rsidP="00595B4D">
            <w:pPr>
              <w:jc w:val="both"/>
              <w:rPr>
                <w:lang w:val="en-US"/>
              </w:rPr>
            </w:pPr>
            <w:r w:rsidRPr="00EA2A4C">
              <w:rPr>
                <w:b/>
                <w:lang w:val="en-US"/>
              </w:rPr>
              <w:t>AF2</w:t>
            </w:r>
            <w:r w:rsidRPr="00EA2A4C">
              <w:rPr>
                <w:lang w:val="en-US"/>
              </w:rPr>
              <w:t xml:space="preserve">: Sistema Robusto (A1, A2, , F3, F4, F5, F6, F7, F8, F9, F10). </w:t>
            </w:r>
          </w:p>
        </w:tc>
        <w:tc>
          <w:tcPr>
            <w:tcW w:w="2943" w:type="dxa"/>
          </w:tcPr>
          <w:p w:rsidR="004D4886" w:rsidRDefault="004D4886" w:rsidP="00595B4D">
            <w:pPr>
              <w:jc w:val="center"/>
              <w:rPr>
                <w:b/>
              </w:rPr>
            </w:pPr>
            <w:r w:rsidRPr="00755269">
              <w:rPr>
                <w:b/>
              </w:rPr>
              <w:t>AD (</w:t>
            </w:r>
            <w:r>
              <w:rPr>
                <w:b/>
              </w:rPr>
              <w:t>MIN-MIN)</w:t>
            </w:r>
          </w:p>
          <w:p w:rsidR="004D4886" w:rsidRDefault="004D4886" w:rsidP="00595B4D">
            <w:pPr>
              <w:jc w:val="both"/>
              <w:rPr>
                <w:b/>
              </w:rPr>
            </w:pPr>
            <w:r>
              <w:rPr>
                <w:b/>
              </w:rPr>
              <w:t>Estrategia para Minimizar tanto las Amenazas como las Debilidades.</w:t>
            </w:r>
          </w:p>
          <w:p w:rsidR="004D4886" w:rsidRDefault="004D4886" w:rsidP="00595B4D">
            <w:pPr>
              <w:jc w:val="both"/>
            </w:pPr>
            <w:r>
              <w:rPr>
                <w:b/>
              </w:rPr>
              <w:t xml:space="preserve">AD1: </w:t>
            </w:r>
            <w:r w:rsidRPr="00EA2A4C">
              <w:t>Mantener</w:t>
            </w:r>
            <w:r>
              <w:t xml:space="preserve"> Formularios dispuestos por caída de Servicios del producto Software. (D5, A3, A1).</w:t>
            </w:r>
          </w:p>
          <w:p w:rsidR="004D4886" w:rsidRPr="00755269" w:rsidRDefault="004D4886" w:rsidP="00595B4D">
            <w:pPr>
              <w:jc w:val="both"/>
              <w:rPr>
                <w:b/>
              </w:rPr>
            </w:pPr>
            <w:r w:rsidRPr="00EA2A4C">
              <w:rPr>
                <w:b/>
              </w:rPr>
              <w:t>AD2</w:t>
            </w:r>
            <w:r>
              <w:t>: Contar con servicios de Hosting Seguros (A4, A5, A6, D5, D4).</w:t>
            </w:r>
          </w:p>
        </w:tc>
      </w:tr>
    </w:tbl>
    <w:p w:rsidR="009915FF" w:rsidRDefault="009915FF" w:rsidP="009915FF">
      <w:pPr>
        <w:rPr>
          <w:rFonts w:eastAsia="Times New Roman"/>
        </w:rPr>
      </w:pPr>
    </w:p>
    <w:p w:rsidR="009F56B8" w:rsidRPr="009F56B8" w:rsidRDefault="009F56B8" w:rsidP="009915FF">
      <w:pPr>
        <w:pStyle w:val="Ttulo1"/>
        <w:rPr>
          <w:rFonts w:eastAsia="Times New Roman"/>
        </w:rPr>
      </w:pPr>
      <w:bookmarkStart w:id="36" w:name="_Toc399347594"/>
      <w:r w:rsidRPr="009F56B8">
        <w:rPr>
          <w:rFonts w:eastAsia="Times New Roman"/>
        </w:rPr>
        <w:lastRenderedPageBreak/>
        <w:t>Gestión de riesgos</w:t>
      </w:r>
      <w:bookmarkEnd w:id="2"/>
      <w:bookmarkEnd w:id="36"/>
    </w:p>
    <w:p w:rsidR="009F56B8" w:rsidRPr="009F56B8" w:rsidRDefault="009F56B8" w:rsidP="009F56B8">
      <w:pPr>
        <w:spacing w:after="160" w:line="259" w:lineRule="auto"/>
        <w:rPr>
          <w:rFonts w:ascii="Calibri" w:eastAsia="Calibri" w:hAnsi="Calibri" w:cs="Times New Roman"/>
        </w:rPr>
      </w:pPr>
    </w:p>
    <w:p w:rsidR="009F56B8" w:rsidRDefault="009F56B8" w:rsidP="00F33BA8">
      <w:pPr>
        <w:spacing w:after="160" w:line="259" w:lineRule="auto"/>
        <w:rPr>
          <w:rFonts w:ascii="Calibri" w:eastAsia="Calibri" w:hAnsi="Calibri" w:cs="Times New Roman"/>
        </w:rPr>
      </w:pPr>
      <w:r w:rsidRPr="009F56B8">
        <w:rPr>
          <w:rFonts w:ascii="Calibri" w:eastAsia="Calibri" w:hAnsi="Calibri" w:cs="Times New Roman"/>
        </w:rPr>
        <w:t>Con el objetivo de disminuir la probabilidad y el impacto de eventos negativos durante el desarrollo del proyecto, se ha realizado una matriz de riesgo, determinando los riesgos detectados en conjunto con la probabilidad de que cada uno ocurra, el impacto que éste tendría en caso de que ocurra, la evaluación respecto a los demás riesgos, la estrategia de mitigación para disminuir la probabilidad de ocurrencia del riesgo y un plan de contingencia en caso de ocurrir el riesgo.</w:t>
      </w:r>
    </w:p>
    <w:p w:rsidR="00F33BA8" w:rsidRPr="00F33BA8" w:rsidRDefault="00F33BA8" w:rsidP="00F33BA8">
      <w:pPr>
        <w:spacing w:after="160" w:line="259" w:lineRule="auto"/>
        <w:rPr>
          <w:rFonts w:ascii="Calibri" w:eastAsia="Calibri" w:hAnsi="Calibri" w:cs="Times New Roman"/>
        </w:rPr>
      </w:pPr>
    </w:p>
    <w:p w:rsidR="009F56B8" w:rsidRPr="00F33BA8" w:rsidRDefault="009F56B8" w:rsidP="00F33BA8">
      <w:pPr>
        <w:pStyle w:val="Ttulo2"/>
      </w:pPr>
      <w:bookmarkStart w:id="37" w:name="_Toc399347595"/>
      <w:r w:rsidRPr="00F33BA8">
        <w:t>Tabla de Posibles Riesgos separados por categorías de análisis</w:t>
      </w:r>
      <w:bookmarkEnd w:id="37"/>
    </w:p>
    <w:p w:rsidR="00F33BA8" w:rsidRPr="00F33BA8" w:rsidRDefault="00F33BA8" w:rsidP="00F33BA8"/>
    <w:tbl>
      <w:tblPr>
        <w:tblStyle w:val="Tablaconcuadrcula"/>
        <w:tblW w:w="0" w:type="auto"/>
        <w:tblLook w:val="04A0"/>
      </w:tblPr>
      <w:tblGrid>
        <w:gridCol w:w="2042"/>
        <w:gridCol w:w="7012"/>
      </w:tblGrid>
      <w:tr w:rsidR="009F56B8" w:rsidRPr="009F56B8" w:rsidTr="00595B4D">
        <w:tc>
          <w:tcPr>
            <w:tcW w:w="2065" w:type="dxa"/>
            <w:shd w:val="clear" w:color="auto" w:fill="95B3D7" w:themeFill="accent1" w:themeFillTint="99"/>
          </w:tcPr>
          <w:p w:rsidR="009F56B8" w:rsidRPr="009F56B8" w:rsidRDefault="009F56B8" w:rsidP="009F56B8">
            <w:pPr>
              <w:rPr>
                <w:rFonts w:ascii="Calibri" w:eastAsia="Calibri" w:hAnsi="Calibri" w:cs="Times New Roman"/>
              </w:rPr>
            </w:pPr>
            <w:r w:rsidRPr="009F56B8">
              <w:rPr>
                <w:rFonts w:ascii="Calibri" w:eastAsia="Calibri" w:hAnsi="Calibri" w:cs="Times New Roman"/>
              </w:rPr>
              <w:t>Tipo de Riesgo</w:t>
            </w:r>
          </w:p>
        </w:tc>
        <w:tc>
          <w:tcPr>
            <w:tcW w:w="7285" w:type="dxa"/>
            <w:shd w:val="clear" w:color="auto" w:fill="95B3D7" w:themeFill="accent1" w:themeFillTint="99"/>
          </w:tcPr>
          <w:p w:rsidR="009F56B8" w:rsidRPr="009F56B8" w:rsidRDefault="009F56B8" w:rsidP="009F56B8">
            <w:pPr>
              <w:rPr>
                <w:rFonts w:ascii="Calibri" w:eastAsia="Calibri" w:hAnsi="Calibri" w:cs="Times New Roman"/>
              </w:rPr>
            </w:pPr>
            <w:r w:rsidRPr="009F56B8">
              <w:rPr>
                <w:rFonts w:ascii="Calibri" w:eastAsia="Calibri" w:hAnsi="Calibri" w:cs="Times New Roman"/>
              </w:rPr>
              <w:t>Posible Riesgo</w:t>
            </w:r>
          </w:p>
        </w:tc>
      </w:tr>
      <w:tr w:rsidR="009F56B8" w:rsidRPr="009F56B8" w:rsidTr="00595B4D">
        <w:tc>
          <w:tcPr>
            <w:tcW w:w="206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Gestión de Personas</w:t>
            </w:r>
          </w:p>
        </w:tc>
        <w:tc>
          <w:tcPr>
            <w:tcW w:w="728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Posible problemas de estabilidad del equipo de trabajo</w:t>
            </w:r>
          </w:p>
          <w:p w:rsidR="009F56B8" w:rsidRPr="009F56B8" w:rsidRDefault="009F56B8" w:rsidP="009F56B8">
            <w:pPr>
              <w:rPr>
                <w:rFonts w:ascii="Calibri" w:eastAsia="Calibri" w:hAnsi="Calibri" w:cs="Times New Roman"/>
              </w:rPr>
            </w:pPr>
            <w:r w:rsidRPr="009F56B8">
              <w:rPr>
                <w:rFonts w:ascii="Calibri" w:eastAsia="Calibri" w:hAnsi="Calibri" w:cs="Times New Roman"/>
              </w:rPr>
              <w:t>Posible problema de liderazgo por parte del gestor del proyecto</w:t>
            </w:r>
          </w:p>
          <w:p w:rsidR="009F56B8" w:rsidRPr="009F56B8" w:rsidRDefault="009F56B8" w:rsidP="009F56B8">
            <w:pPr>
              <w:rPr>
                <w:rFonts w:ascii="Calibri" w:eastAsia="Calibri" w:hAnsi="Calibri" w:cs="Times New Roman"/>
              </w:rPr>
            </w:pPr>
            <w:r w:rsidRPr="009F56B8">
              <w:rPr>
                <w:rFonts w:ascii="Calibri" w:eastAsia="Calibri" w:hAnsi="Calibri" w:cs="Times New Roman"/>
              </w:rPr>
              <w:t>Posible bajo rendimiento del equipo o de integrantes de éste</w:t>
            </w:r>
          </w:p>
          <w:p w:rsidR="009F56B8" w:rsidRPr="009F56B8" w:rsidRDefault="009F56B8" w:rsidP="009F56B8">
            <w:pPr>
              <w:rPr>
                <w:rFonts w:ascii="Calibri" w:eastAsia="Calibri" w:hAnsi="Calibri" w:cs="Times New Roman"/>
              </w:rPr>
            </w:pPr>
            <w:r w:rsidRPr="009F56B8">
              <w:rPr>
                <w:rFonts w:ascii="Calibri" w:eastAsia="Calibri" w:hAnsi="Calibri" w:cs="Times New Roman"/>
              </w:rPr>
              <w:t>Falta de experiencia desarrollando sistemas</w:t>
            </w:r>
          </w:p>
          <w:p w:rsidR="009F56B8" w:rsidRPr="009F56B8" w:rsidRDefault="009F56B8" w:rsidP="009F56B8">
            <w:pPr>
              <w:rPr>
                <w:rFonts w:ascii="Calibri" w:eastAsia="Calibri" w:hAnsi="Calibri" w:cs="Times New Roman"/>
              </w:rPr>
            </w:pPr>
            <w:r w:rsidRPr="009F56B8">
              <w:rPr>
                <w:rFonts w:ascii="Calibri" w:eastAsia="Calibri" w:hAnsi="Calibri" w:cs="Times New Roman"/>
              </w:rPr>
              <w:t>Falta de compromiso con las metas y objetivos del proyecto</w:t>
            </w:r>
          </w:p>
          <w:p w:rsidR="009F56B8" w:rsidRPr="009F56B8" w:rsidRDefault="009F56B8" w:rsidP="009F56B8">
            <w:pPr>
              <w:rPr>
                <w:rFonts w:ascii="Calibri" w:eastAsia="Calibri" w:hAnsi="Calibri" w:cs="Times New Roman"/>
              </w:rPr>
            </w:pPr>
            <w:r w:rsidRPr="009F56B8">
              <w:rPr>
                <w:rFonts w:ascii="Calibri" w:eastAsia="Calibri" w:hAnsi="Calibri" w:cs="Times New Roman"/>
              </w:rPr>
              <w:t>Posible ausencia/enfermedad de miembro del equipo</w:t>
            </w:r>
          </w:p>
          <w:p w:rsidR="009F56B8" w:rsidRPr="009F56B8" w:rsidRDefault="009F56B8" w:rsidP="009F56B8">
            <w:pPr>
              <w:rPr>
                <w:rFonts w:ascii="Calibri" w:eastAsia="Calibri" w:hAnsi="Calibri" w:cs="Times New Roman"/>
              </w:rPr>
            </w:pPr>
          </w:p>
        </w:tc>
      </w:tr>
      <w:tr w:rsidR="009F56B8" w:rsidRPr="009F56B8" w:rsidTr="00595B4D">
        <w:tc>
          <w:tcPr>
            <w:tcW w:w="206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Gestión de Tiempos</w:t>
            </w:r>
          </w:p>
        </w:tc>
        <w:tc>
          <w:tcPr>
            <w:tcW w:w="728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Falta de compromiso en entregas</w:t>
            </w:r>
          </w:p>
          <w:p w:rsidR="009F56B8" w:rsidRPr="009F56B8" w:rsidRDefault="009F56B8" w:rsidP="009F56B8">
            <w:pPr>
              <w:rPr>
                <w:rFonts w:ascii="Calibri" w:eastAsia="Calibri" w:hAnsi="Calibri" w:cs="Times New Roman"/>
              </w:rPr>
            </w:pPr>
            <w:r w:rsidRPr="009F56B8">
              <w:rPr>
                <w:rFonts w:ascii="Calibri" w:eastAsia="Calibri" w:hAnsi="Calibri" w:cs="Times New Roman"/>
              </w:rPr>
              <w:t>Carta Gantt no creada correctamente, con fechas demasiado agresivas</w:t>
            </w:r>
          </w:p>
          <w:p w:rsidR="009F56B8" w:rsidRPr="009F56B8" w:rsidRDefault="009F56B8" w:rsidP="009F56B8">
            <w:pPr>
              <w:rPr>
                <w:rFonts w:ascii="Calibri" w:eastAsia="Calibri" w:hAnsi="Calibri" w:cs="Times New Roman"/>
              </w:rPr>
            </w:pPr>
            <w:r w:rsidRPr="009F56B8">
              <w:rPr>
                <w:rFonts w:ascii="Calibri" w:eastAsia="Calibri" w:hAnsi="Calibri" w:cs="Times New Roman"/>
              </w:rPr>
              <w:t>El tamaño del sistema es subestimado</w:t>
            </w:r>
          </w:p>
          <w:p w:rsidR="009F56B8" w:rsidRPr="009F56B8" w:rsidRDefault="009F56B8" w:rsidP="009F56B8">
            <w:pPr>
              <w:rPr>
                <w:rFonts w:ascii="Calibri" w:eastAsia="Calibri" w:hAnsi="Calibri" w:cs="Times New Roman"/>
              </w:rPr>
            </w:pPr>
          </w:p>
        </w:tc>
      </w:tr>
      <w:tr w:rsidR="009F56B8" w:rsidRPr="009F56B8" w:rsidTr="00595B4D">
        <w:tc>
          <w:tcPr>
            <w:tcW w:w="206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Gestión de Requerimientos</w:t>
            </w:r>
          </w:p>
        </w:tc>
        <w:tc>
          <w:tcPr>
            <w:tcW w:w="728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La definición de requerimientos funcionales no es completa</w:t>
            </w:r>
          </w:p>
          <w:p w:rsidR="009F56B8" w:rsidRPr="009F56B8" w:rsidRDefault="009F56B8" w:rsidP="009F56B8">
            <w:pPr>
              <w:rPr>
                <w:rFonts w:ascii="Calibri" w:eastAsia="Calibri" w:hAnsi="Calibri" w:cs="Times New Roman"/>
              </w:rPr>
            </w:pPr>
            <w:r w:rsidRPr="009F56B8">
              <w:rPr>
                <w:rFonts w:ascii="Calibri" w:eastAsia="Calibri" w:hAnsi="Calibri" w:cs="Times New Roman"/>
              </w:rPr>
              <w:t>Claridad de los requerimientos de usuario es vaga</w:t>
            </w:r>
          </w:p>
          <w:p w:rsidR="009F56B8" w:rsidRPr="009F56B8" w:rsidRDefault="009F56B8" w:rsidP="009F56B8">
            <w:pPr>
              <w:rPr>
                <w:rFonts w:ascii="Calibri" w:eastAsia="Calibri" w:hAnsi="Calibri" w:cs="Times New Roman"/>
              </w:rPr>
            </w:pPr>
            <w:r w:rsidRPr="009F56B8">
              <w:rPr>
                <w:rFonts w:ascii="Calibri" w:eastAsia="Calibri" w:hAnsi="Calibri" w:cs="Times New Roman"/>
              </w:rPr>
              <w:t>Se producen cambios en los requerimientos en fases avanzadas</w:t>
            </w:r>
          </w:p>
          <w:p w:rsidR="009F56B8" w:rsidRPr="009F56B8" w:rsidRDefault="009F56B8" w:rsidP="009F56B8">
            <w:pPr>
              <w:rPr>
                <w:rFonts w:ascii="Calibri" w:eastAsia="Calibri" w:hAnsi="Calibri" w:cs="Times New Roman"/>
              </w:rPr>
            </w:pPr>
          </w:p>
        </w:tc>
      </w:tr>
      <w:tr w:rsidR="009F56B8" w:rsidRPr="009F56B8" w:rsidTr="00595B4D">
        <w:tc>
          <w:tcPr>
            <w:tcW w:w="206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Diseño y Construcción</w:t>
            </w:r>
          </w:p>
        </w:tc>
        <w:tc>
          <w:tcPr>
            <w:tcW w:w="7285"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Dependencias del sistema no claramente definidas</w:t>
            </w:r>
          </w:p>
          <w:p w:rsidR="009F56B8" w:rsidRPr="009F56B8" w:rsidRDefault="009F56B8" w:rsidP="009F56B8">
            <w:pPr>
              <w:rPr>
                <w:rFonts w:ascii="Calibri" w:eastAsia="Calibri" w:hAnsi="Calibri" w:cs="Times New Roman"/>
              </w:rPr>
            </w:pPr>
            <w:r w:rsidRPr="009F56B8">
              <w:rPr>
                <w:rFonts w:ascii="Calibri" w:eastAsia="Calibri" w:hAnsi="Calibri" w:cs="Times New Roman"/>
              </w:rPr>
              <w:t>Diseño del sistema demasiado complejo</w:t>
            </w:r>
          </w:p>
          <w:p w:rsidR="009F56B8" w:rsidRPr="009F56B8" w:rsidRDefault="009F56B8" w:rsidP="009F56B8">
            <w:pPr>
              <w:rPr>
                <w:rFonts w:ascii="Calibri" w:eastAsia="Calibri" w:hAnsi="Calibri" w:cs="Times New Roman"/>
              </w:rPr>
            </w:pPr>
            <w:r w:rsidRPr="009F56B8">
              <w:rPr>
                <w:rFonts w:ascii="Calibri" w:eastAsia="Calibri" w:hAnsi="Calibri" w:cs="Times New Roman"/>
              </w:rPr>
              <w:t>Implementación del sistema demasiado compleja</w:t>
            </w:r>
          </w:p>
          <w:p w:rsidR="009F56B8" w:rsidRPr="009F56B8" w:rsidRDefault="009F56B8" w:rsidP="009F56B8">
            <w:pPr>
              <w:rPr>
                <w:rFonts w:ascii="Calibri" w:eastAsia="Calibri" w:hAnsi="Calibri" w:cs="Times New Roman"/>
              </w:rPr>
            </w:pPr>
            <w:r w:rsidRPr="009F56B8">
              <w:rPr>
                <w:rFonts w:ascii="Calibri" w:eastAsia="Calibri" w:hAnsi="Calibri" w:cs="Times New Roman"/>
              </w:rPr>
              <w:t>Las herramientas seleccionadas para realizar el proyecto no son las óptimas</w:t>
            </w:r>
          </w:p>
          <w:p w:rsidR="009F56B8" w:rsidRPr="009F56B8" w:rsidRDefault="009F56B8" w:rsidP="009F56B8">
            <w:pPr>
              <w:rPr>
                <w:rFonts w:ascii="Calibri" w:eastAsia="Calibri" w:hAnsi="Calibri" w:cs="Times New Roman"/>
              </w:rPr>
            </w:pPr>
            <w:r w:rsidRPr="009F56B8">
              <w:rPr>
                <w:rFonts w:ascii="Calibri" w:eastAsia="Calibri" w:hAnsi="Calibri" w:cs="Times New Roman"/>
              </w:rPr>
              <w:t>El hardware utilizado para realizar el sistema no es el óptimo</w:t>
            </w:r>
          </w:p>
          <w:p w:rsidR="009F56B8" w:rsidRPr="009F56B8" w:rsidRDefault="009F56B8" w:rsidP="009F56B8">
            <w:pPr>
              <w:rPr>
                <w:rFonts w:ascii="Calibri" w:eastAsia="Calibri" w:hAnsi="Calibri" w:cs="Times New Roman"/>
              </w:rPr>
            </w:pPr>
          </w:p>
        </w:tc>
      </w:tr>
    </w:tbl>
    <w:p w:rsidR="009F56B8" w:rsidRPr="009F56B8" w:rsidRDefault="009F56B8" w:rsidP="009F56B8">
      <w:pPr>
        <w:spacing w:after="160" w:line="360" w:lineRule="auto"/>
        <w:rPr>
          <w:rFonts w:ascii="Arial" w:eastAsia="Calibri" w:hAnsi="Arial" w:cs="Arial"/>
          <w:b/>
        </w:rPr>
      </w:pPr>
    </w:p>
    <w:p w:rsidR="009F56B8" w:rsidRPr="009F56B8" w:rsidRDefault="009F56B8" w:rsidP="009F56B8">
      <w:pPr>
        <w:rPr>
          <w:rFonts w:ascii="Cambria" w:eastAsia="Times New Roman" w:hAnsi="Cambria" w:cs="Times New Roman"/>
          <w:b/>
          <w:bCs/>
          <w:color w:val="4F81BD"/>
          <w:sz w:val="26"/>
          <w:szCs w:val="26"/>
        </w:rPr>
      </w:pPr>
      <w:r w:rsidRPr="009F56B8">
        <w:rPr>
          <w:rFonts w:ascii="Calibri" w:eastAsia="Calibri" w:hAnsi="Calibri" w:cs="Times New Roman"/>
        </w:rPr>
        <w:br w:type="page"/>
      </w:r>
    </w:p>
    <w:p w:rsidR="009F56B8" w:rsidRPr="007B496A" w:rsidRDefault="009F56B8" w:rsidP="007B496A">
      <w:pPr>
        <w:pStyle w:val="Ttulo2"/>
        <w:rPr>
          <w:rFonts w:eastAsia="Times New Roman"/>
        </w:rPr>
      </w:pPr>
      <w:bookmarkStart w:id="38" w:name="_Toc399347596"/>
      <w:r w:rsidRPr="007B496A">
        <w:rPr>
          <w:rFonts w:eastAsia="Times New Roman"/>
        </w:rPr>
        <w:lastRenderedPageBreak/>
        <w:t>Tabla de Riesgos con métricas</w:t>
      </w:r>
      <w:bookmarkEnd w:id="38"/>
    </w:p>
    <w:p w:rsidR="009F56B8" w:rsidRPr="009F56B8" w:rsidRDefault="009F56B8" w:rsidP="009F56B8">
      <w:pPr>
        <w:spacing w:after="160" w:line="259" w:lineRule="auto"/>
        <w:rPr>
          <w:rFonts w:ascii="Calibri" w:eastAsia="Calibri" w:hAnsi="Calibri" w:cs="Times New Roman"/>
        </w:rPr>
      </w:pPr>
    </w:p>
    <w:tbl>
      <w:tblPr>
        <w:tblStyle w:val="Tablaconcuadrcula"/>
        <w:tblW w:w="9355" w:type="dxa"/>
        <w:tblLayout w:type="fixed"/>
        <w:tblLook w:val="04A0"/>
      </w:tblPr>
      <w:tblGrid>
        <w:gridCol w:w="534"/>
        <w:gridCol w:w="5244"/>
        <w:gridCol w:w="1418"/>
        <w:gridCol w:w="992"/>
        <w:gridCol w:w="1167"/>
      </w:tblGrid>
      <w:tr w:rsidR="009F56B8" w:rsidRPr="009F56B8" w:rsidTr="00595B4D">
        <w:tc>
          <w:tcPr>
            <w:tcW w:w="534" w:type="dxa"/>
            <w:shd w:val="clear" w:color="auto" w:fill="95B3D7" w:themeFill="accent1" w:themeFillTint="99"/>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ID</w:t>
            </w:r>
          </w:p>
        </w:tc>
        <w:tc>
          <w:tcPr>
            <w:tcW w:w="5244" w:type="dxa"/>
            <w:shd w:val="clear" w:color="auto" w:fill="95B3D7" w:themeFill="accent1" w:themeFillTint="99"/>
          </w:tcPr>
          <w:p w:rsidR="009F56B8" w:rsidRPr="009F56B8" w:rsidRDefault="009F56B8" w:rsidP="009F56B8">
            <w:pPr>
              <w:rPr>
                <w:rFonts w:ascii="Calibri" w:eastAsia="Calibri" w:hAnsi="Calibri" w:cs="Times New Roman"/>
              </w:rPr>
            </w:pPr>
            <w:r w:rsidRPr="009F56B8">
              <w:rPr>
                <w:rFonts w:ascii="Calibri" w:eastAsia="Calibri" w:hAnsi="Calibri" w:cs="Times New Roman"/>
              </w:rPr>
              <w:t>Riesgo</w:t>
            </w:r>
          </w:p>
        </w:tc>
        <w:tc>
          <w:tcPr>
            <w:tcW w:w="1418" w:type="dxa"/>
            <w:shd w:val="clear" w:color="auto" w:fill="95B3D7" w:themeFill="accent1" w:themeFillTint="99"/>
          </w:tcPr>
          <w:p w:rsidR="009F56B8" w:rsidRPr="009F56B8" w:rsidRDefault="009F56B8" w:rsidP="009F56B8">
            <w:pPr>
              <w:rPr>
                <w:rFonts w:ascii="Calibri" w:eastAsia="Calibri" w:hAnsi="Calibri" w:cs="Times New Roman"/>
              </w:rPr>
            </w:pPr>
            <w:r w:rsidRPr="009F56B8">
              <w:rPr>
                <w:rFonts w:ascii="Calibri" w:eastAsia="Calibri" w:hAnsi="Calibri" w:cs="Times New Roman"/>
              </w:rPr>
              <w:t xml:space="preserve">Probabilidad </w:t>
            </w:r>
          </w:p>
          <w:p w:rsidR="009F56B8" w:rsidRPr="009F56B8" w:rsidRDefault="009F56B8" w:rsidP="009F56B8">
            <w:pPr>
              <w:rPr>
                <w:rFonts w:ascii="Calibri" w:eastAsia="Calibri" w:hAnsi="Calibri" w:cs="Times New Roman"/>
              </w:rPr>
            </w:pPr>
            <w:r w:rsidRPr="009F56B8">
              <w:rPr>
                <w:rFonts w:ascii="Calibri" w:eastAsia="Calibri" w:hAnsi="Calibri" w:cs="Times New Roman"/>
              </w:rPr>
              <w:t>(1 a 4)</w:t>
            </w:r>
          </w:p>
        </w:tc>
        <w:tc>
          <w:tcPr>
            <w:tcW w:w="992" w:type="dxa"/>
            <w:shd w:val="clear" w:color="auto" w:fill="95B3D7" w:themeFill="accent1" w:themeFillTint="99"/>
          </w:tcPr>
          <w:p w:rsidR="009F56B8" w:rsidRPr="009F56B8" w:rsidRDefault="009F56B8" w:rsidP="009F56B8">
            <w:pPr>
              <w:rPr>
                <w:rFonts w:ascii="Calibri" w:eastAsia="Calibri" w:hAnsi="Calibri" w:cs="Times New Roman"/>
              </w:rPr>
            </w:pPr>
            <w:r w:rsidRPr="009F56B8">
              <w:rPr>
                <w:rFonts w:ascii="Calibri" w:eastAsia="Calibri" w:hAnsi="Calibri" w:cs="Times New Roman"/>
              </w:rPr>
              <w:t xml:space="preserve">Impacto </w:t>
            </w:r>
          </w:p>
          <w:p w:rsidR="009F56B8" w:rsidRPr="009F56B8" w:rsidRDefault="009F56B8" w:rsidP="009F56B8">
            <w:pPr>
              <w:rPr>
                <w:rFonts w:ascii="Calibri" w:eastAsia="Calibri" w:hAnsi="Calibri" w:cs="Times New Roman"/>
              </w:rPr>
            </w:pPr>
            <w:r w:rsidRPr="009F56B8">
              <w:rPr>
                <w:rFonts w:ascii="Calibri" w:eastAsia="Calibri" w:hAnsi="Calibri" w:cs="Times New Roman"/>
              </w:rPr>
              <w:t>(1 a 4)</w:t>
            </w:r>
          </w:p>
        </w:tc>
        <w:tc>
          <w:tcPr>
            <w:tcW w:w="1167" w:type="dxa"/>
            <w:shd w:val="clear" w:color="auto" w:fill="95B3D7" w:themeFill="accent1" w:themeFillTint="99"/>
          </w:tcPr>
          <w:p w:rsidR="009F56B8" w:rsidRPr="009F56B8" w:rsidRDefault="009F56B8" w:rsidP="009F56B8">
            <w:pPr>
              <w:rPr>
                <w:rFonts w:ascii="Calibri" w:eastAsia="Calibri" w:hAnsi="Calibri" w:cs="Times New Roman"/>
              </w:rPr>
            </w:pPr>
            <w:r w:rsidRPr="009F56B8">
              <w:rPr>
                <w:rFonts w:ascii="Calibri" w:eastAsia="Calibri" w:hAnsi="Calibri" w:cs="Times New Roman"/>
              </w:rPr>
              <w:t>Resultado</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Posible problemas de estabilidad del equipo de trabajo</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Posible problema de liderazgo por parte del gestor del proyecto</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4</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8</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Posible bajo rendimiento del equipo o de integrantes de éste</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9</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4</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Falta de experiencia desarrollando sistemas</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9</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5</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Falta de compromiso con las metas y objetivos del proyecto por parte de un integrante</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4</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8</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Posible ausencia/enfermedad de miembro del equipo</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7</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Falta de compromiso en entregas</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4</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8</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8</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Carta Gantt no creada correctamente, con fechas demasiado agresivas</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9</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9</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El tamaño del sistema es subestimado</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4</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8</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0</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La definición de requerimientos funcionales no es completa</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1</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Claridad de los requerimientos de usuario es vaga</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2</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Se producen cambios en los requerimientos en fases avanzadas</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00B05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3</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Dependencias del sistema no claramente definidas</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00B05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4</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Diseño del sistema demasiado complejo</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5</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Implementación del sistema demasiado compleja</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3</w:t>
            </w:r>
          </w:p>
        </w:tc>
        <w:tc>
          <w:tcPr>
            <w:tcW w:w="1167" w:type="dxa"/>
            <w:shd w:val="clear" w:color="auto" w:fill="FFFF0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6</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6</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Las herramientas seleccionadas para realizar el proyecto no son las óptimas</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1167" w:type="dxa"/>
            <w:shd w:val="clear" w:color="auto" w:fill="00B05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r>
      <w:tr w:rsidR="009F56B8" w:rsidRPr="009F56B8" w:rsidTr="00595B4D">
        <w:tc>
          <w:tcPr>
            <w:tcW w:w="534"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7</w:t>
            </w:r>
          </w:p>
        </w:tc>
        <w:tc>
          <w:tcPr>
            <w:tcW w:w="5244" w:type="dxa"/>
          </w:tcPr>
          <w:p w:rsidR="009F56B8" w:rsidRPr="009F56B8" w:rsidRDefault="009F56B8" w:rsidP="009F56B8">
            <w:pPr>
              <w:rPr>
                <w:rFonts w:ascii="Calibri" w:eastAsia="Calibri" w:hAnsi="Calibri" w:cs="Times New Roman"/>
              </w:rPr>
            </w:pPr>
            <w:r w:rsidRPr="009F56B8">
              <w:rPr>
                <w:rFonts w:ascii="Calibri" w:eastAsia="Calibri" w:hAnsi="Calibri" w:cs="Times New Roman"/>
              </w:rPr>
              <w:t>El hardware utilizado para realizar el sistema no es el óptimo</w:t>
            </w:r>
          </w:p>
          <w:p w:rsidR="009F56B8" w:rsidRPr="009F56B8" w:rsidRDefault="009F56B8" w:rsidP="009F56B8">
            <w:pPr>
              <w:rPr>
                <w:rFonts w:ascii="Calibri" w:eastAsia="Calibri" w:hAnsi="Calibri" w:cs="Times New Roman"/>
              </w:rPr>
            </w:pPr>
          </w:p>
        </w:tc>
        <w:tc>
          <w:tcPr>
            <w:tcW w:w="1418"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1</w:t>
            </w:r>
          </w:p>
        </w:tc>
        <w:tc>
          <w:tcPr>
            <w:tcW w:w="992" w:type="dxa"/>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c>
          <w:tcPr>
            <w:tcW w:w="1167" w:type="dxa"/>
            <w:shd w:val="clear" w:color="auto" w:fill="00B050"/>
          </w:tcPr>
          <w:p w:rsidR="009F56B8" w:rsidRPr="009F56B8" w:rsidRDefault="009F56B8" w:rsidP="009F56B8">
            <w:pPr>
              <w:jc w:val="center"/>
              <w:rPr>
                <w:rFonts w:ascii="Calibri" w:eastAsia="Calibri" w:hAnsi="Calibri" w:cs="Times New Roman"/>
              </w:rPr>
            </w:pPr>
            <w:r w:rsidRPr="009F56B8">
              <w:rPr>
                <w:rFonts w:ascii="Calibri" w:eastAsia="Calibri" w:hAnsi="Calibri" w:cs="Times New Roman"/>
              </w:rPr>
              <w:t>2</w:t>
            </w:r>
          </w:p>
        </w:tc>
      </w:tr>
    </w:tbl>
    <w:p w:rsidR="009F56B8" w:rsidRPr="007B496A" w:rsidRDefault="009F56B8" w:rsidP="007B496A">
      <w:pPr>
        <w:pStyle w:val="Ttulo2"/>
        <w:rPr>
          <w:rFonts w:eastAsia="Times New Roman"/>
        </w:rPr>
      </w:pPr>
      <w:bookmarkStart w:id="39" w:name="_Toc399347597"/>
      <w:r w:rsidRPr="007B496A">
        <w:rPr>
          <w:rFonts w:eastAsia="Times New Roman"/>
        </w:rPr>
        <w:t>Resultados</w:t>
      </w:r>
      <w:bookmarkEnd w:id="39"/>
    </w:p>
    <w:p w:rsidR="009F56B8" w:rsidRPr="009F56B8" w:rsidRDefault="009F56B8" w:rsidP="009F56B8">
      <w:pPr>
        <w:spacing w:after="160" w:line="259" w:lineRule="auto"/>
        <w:rPr>
          <w:rFonts w:ascii="Calibri" w:eastAsia="Calibri" w:hAnsi="Calibri" w:cs="Times New Roman"/>
        </w:rPr>
      </w:pPr>
    </w:p>
    <w:p w:rsidR="009F56B8" w:rsidRPr="009F56B8" w:rsidRDefault="009F56B8" w:rsidP="009F56B8">
      <w:pPr>
        <w:spacing w:after="160" w:line="259" w:lineRule="auto"/>
        <w:rPr>
          <w:rFonts w:ascii="Calibri" w:eastAsia="Calibri" w:hAnsi="Calibri" w:cs="Times New Roman"/>
        </w:rPr>
      </w:pPr>
      <w:r w:rsidRPr="009F56B8">
        <w:rPr>
          <w:rFonts w:ascii="Calibri" w:eastAsia="Calibri" w:hAnsi="Calibri" w:cs="Times New Roman"/>
        </w:rPr>
        <w:t>Para los resultados iguales o inferiores a 4, se define como un riesgo que no es necesario considerar en el plan dado su bajo impacto y/o chance de ocurrencia.</w:t>
      </w:r>
    </w:p>
    <w:p w:rsidR="009F56B8" w:rsidRPr="009F56B8" w:rsidRDefault="009F56B8" w:rsidP="009F56B8">
      <w:pPr>
        <w:spacing w:after="160" w:line="259" w:lineRule="auto"/>
        <w:rPr>
          <w:rFonts w:ascii="Calibri" w:eastAsia="Calibri" w:hAnsi="Calibri" w:cs="Times New Roman"/>
        </w:rPr>
      </w:pPr>
      <w:r w:rsidRPr="009F56B8">
        <w:rPr>
          <w:rFonts w:ascii="Calibri" w:eastAsia="Calibri" w:hAnsi="Calibri" w:cs="Times New Roman"/>
        </w:rPr>
        <w:t>Para los resultados iguales o superiores a 6, se considerarán sólo aquellos que tengan como impacto 4, chance de ocurrencia 4 o un resultado de 8 o más.</w:t>
      </w:r>
    </w:p>
    <w:p w:rsidR="009F56B8" w:rsidRPr="009F56B8" w:rsidRDefault="009F56B8" w:rsidP="009F56B8">
      <w:pPr>
        <w:spacing w:after="160" w:line="259" w:lineRule="auto"/>
        <w:rPr>
          <w:rFonts w:ascii="Calibri" w:eastAsia="Calibri" w:hAnsi="Calibri" w:cs="Times New Roman"/>
        </w:rPr>
      </w:pPr>
    </w:p>
    <w:p w:rsidR="009F56B8" w:rsidRPr="007B496A" w:rsidRDefault="009F56B8" w:rsidP="007B496A">
      <w:pPr>
        <w:pStyle w:val="Ttulo3"/>
        <w:rPr>
          <w:rFonts w:eastAsia="Times New Roman"/>
        </w:rPr>
      </w:pPr>
      <w:bookmarkStart w:id="40" w:name="_Toc399347598"/>
      <w:r w:rsidRPr="007B496A">
        <w:rPr>
          <w:rFonts w:eastAsia="Times New Roman"/>
        </w:rPr>
        <w:lastRenderedPageBreak/>
        <w:t>Especificación de riesgos</w:t>
      </w:r>
      <w:bookmarkEnd w:id="40"/>
    </w:p>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horzAnchor="margin" w:tblpXSpec="center" w:tblpY="232"/>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674"/>
        <w:gridCol w:w="4322"/>
      </w:tblGrid>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ID:</w:t>
            </w:r>
            <w:r w:rsidRPr="009F56B8">
              <w:rPr>
                <w:rFonts w:ascii="Calibri" w:eastAsia="Calibri" w:hAnsi="Calibri" w:cs="Times New Roman"/>
                <w:bCs/>
                <w:szCs w:val="20"/>
              </w:rPr>
              <w:t xml:space="preserve"> 1</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Posible problemas de estabilidad del equipo de trabaj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6</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 xml:space="preserve"> 2</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trPr>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szCs w:val="20"/>
              </w:rPr>
              <w:t>Existe poca motivación de uno o más integrantes del equipo durante el desarrollo del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 xml:space="preserve">  Seleccionar profesionales proactivos y comprometidos con el proyecto </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Conversar con el profesional para que se sienta comprometido con el proyecto.</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logra mantener la estabilidad del equipo a través de conversaciones con el integrante involucrado.</w:t>
            </w:r>
          </w:p>
        </w:tc>
      </w:tr>
    </w:tbl>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horzAnchor="margin" w:tblpXSpec="center" w:tblpY="232"/>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674"/>
        <w:gridCol w:w="4322"/>
      </w:tblGrid>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ID:</w:t>
            </w:r>
            <w:r w:rsidRPr="009F56B8">
              <w:rPr>
                <w:rFonts w:ascii="Calibri" w:eastAsia="Calibri" w:hAnsi="Calibri" w:cs="Times New Roman"/>
                <w:bCs/>
                <w:szCs w:val="20"/>
              </w:rPr>
              <w:t xml:space="preserve"> 2</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Posible problema de liderazgo por parte del gestor del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9</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 xml:space="preserve"> 3</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trPr>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szCs w:val="20"/>
              </w:rPr>
              <w:t>Jefe a cargo del proyecto no es capaz de liderar el proyecto por falta de experiencia u otros motivos</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 xml:space="preserve">  Seleccionar  un profesional con experiencia en el área como jefe de proyecto</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Buscar un reemplazante capacitado para el cargo</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reemplaza al miembro del equipo por otro profesional capacitado para el cargo.</w:t>
            </w:r>
          </w:p>
        </w:tc>
      </w:tr>
    </w:tbl>
    <w:p w:rsidR="009F56B8" w:rsidRPr="009F56B8" w:rsidRDefault="009F56B8" w:rsidP="009F56B8">
      <w:pPr>
        <w:rPr>
          <w:rFonts w:ascii="Calibri" w:eastAsia="Calibri" w:hAnsi="Calibri" w:cs="Times New Roman"/>
        </w:rPr>
      </w:pPr>
    </w:p>
    <w:tbl>
      <w:tblPr>
        <w:tblpPr w:leftFromText="141" w:rightFromText="141" w:bottomFromText="200" w:vertAnchor="text" w:horzAnchor="margin" w:tblpXSpec="center" w:tblpY="232"/>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674"/>
        <w:gridCol w:w="4322"/>
      </w:tblGrid>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ID:</w:t>
            </w:r>
            <w:r w:rsidRPr="009F56B8">
              <w:rPr>
                <w:rFonts w:ascii="Calibri" w:eastAsia="Calibri" w:hAnsi="Calibri" w:cs="Times New Roman"/>
                <w:bCs/>
                <w:szCs w:val="20"/>
              </w:rPr>
              <w:t xml:space="preserve"> 3</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Posible bajo rendimiento del equipo o de integrantes de éste</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9</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 xml:space="preserve"> 3</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trPr>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szCs w:val="20"/>
              </w:rPr>
              <w:t>Existe poca motivación de uno o más integrantes del equipo durante el desarrollo del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 xml:space="preserve">  Seleccionar profesionales proactivos y comprometidos con el proyecto y generar un buen ambiente laboral.</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Conversar con el profesional para que se sienta comprometido con el proyecto o buscar un reemplazo.</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logra mantener el flujo de trabajo</w:t>
            </w:r>
          </w:p>
        </w:tc>
      </w:tr>
    </w:tbl>
    <w:p w:rsidR="009F56B8" w:rsidRDefault="009F56B8" w:rsidP="009F56B8">
      <w:pPr>
        <w:spacing w:after="160" w:line="259" w:lineRule="auto"/>
        <w:rPr>
          <w:rFonts w:ascii="Calibri" w:eastAsia="Calibri" w:hAnsi="Calibri" w:cs="Times New Roman"/>
        </w:rPr>
      </w:pPr>
    </w:p>
    <w:p w:rsidR="009F56B8" w:rsidRDefault="009F56B8">
      <w:pPr>
        <w:rPr>
          <w:rFonts w:ascii="Calibri" w:eastAsia="Calibri" w:hAnsi="Calibri" w:cs="Times New Roman"/>
        </w:rPr>
      </w:pPr>
      <w:r>
        <w:rPr>
          <w:rFonts w:ascii="Calibri" w:eastAsia="Calibri" w:hAnsi="Calibri" w:cs="Times New Roman"/>
        </w:rPr>
        <w:br w:type="page"/>
      </w:r>
    </w:p>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tblpXSpec="center" w:tblpY="81"/>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674"/>
        <w:gridCol w:w="4322"/>
      </w:tblGrid>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4</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Falta de experiencia desarrollando sistemas</w:t>
            </w:r>
          </w:p>
        </w:tc>
      </w:tr>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 xml:space="preserve"> 6</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3</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9F56B8">
        <w:trPr>
          <w:trHeight w:val="306"/>
        </w:trPr>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szCs w:val="20"/>
              </w:rPr>
              <w:t xml:space="preserve">Un integrante del equipo de trabajo tiene poca experiencia en el desarrollo de sistemas y baja el ritmo de trabajo de todo el grupo </w:t>
            </w:r>
          </w:p>
        </w:tc>
      </w:tr>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 xml:space="preserve"> 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9F56B8">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Seleccionar profesionales con experiencia en el rubro</w:t>
            </w:r>
          </w:p>
        </w:tc>
      </w:tr>
      <w:tr w:rsidR="009F56B8" w:rsidRPr="009F56B8" w:rsidTr="009F56B8">
        <w:trPr>
          <w:trHeight w:val="60"/>
        </w:trPr>
        <w:tc>
          <w:tcPr>
            <w:tcW w:w="8996"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Calibri"/>
                <w:bCs/>
                <w:szCs w:val="20"/>
              </w:rPr>
              <w:t>Buscar un reemplazo en caso de que el profesional no logre estar al nivel requerido</w:t>
            </w:r>
          </w:p>
        </w:tc>
      </w:tr>
      <w:tr w:rsidR="009F56B8" w:rsidRPr="009F56B8" w:rsidTr="009F56B8">
        <w:tc>
          <w:tcPr>
            <w:tcW w:w="8996"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olución: </w:t>
            </w:r>
            <w:r w:rsidRPr="009F56B8">
              <w:rPr>
                <w:rFonts w:ascii="Calibri" w:eastAsia="Calibri" w:hAnsi="Calibri" w:cs="Times New Roman"/>
                <w:bCs/>
                <w:szCs w:val="20"/>
              </w:rPr>
              <w:t>Se reemplaza al miembro del equipo por otro profesional capacitado para el cargo.</w:t>
            </w:r>
          </w:p>
        </w:tc>
      </w:tr>
    </w:tbl>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horzAnchor="margin" w:tblpXSpec="center" w:tblpY="232"/>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674"/>
        <w:gridCol w:w="4322"/>
      </w:tblGrid>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ID:</w:t>
            </w:r>
            <w:r w:rsidRPr="009F56B8">
              <w:rPr>
                <w:rFonts w:ascii="Calibri" w:eastAsia="Calibri" w:hAnsi="Calibri" w:cs="Times New Roman"/>
                <w:bCs/>
                <w:szCs w:val="20"/>
              </w:rPr>
              <w:t xml:space="preserve"> 5</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Falta de compromiso con las metas y objetivos del proyecto por parte de un integrante</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8</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 xml:space="preserve"> 2</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4</w:t>
            </w:r>
          </w:p>
        </w:tc>
      </w:tr>
      <w:tr w:rsidR="009F56B8" w:rsidRPr="009F56B8" w:rsidTr="00595B4D">
        <w:trPr>
          <w:trHeight w:val="306"/>
        </w:trPr>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szCs w:val="20"/>
              </w:rPr>
              <w:t>Existe poco compromiso por parte de uno o más integrantes del equipo durante el desarrollo del proyecto.</w:t>
            </w:r>
          </w:p>
        </w:tc>
      </w:tr>
      <w:tr w:rsidR="009F56B8" w:rsidRPr="009F56B8" w:rsidTr="00595B4D">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 xml:space="preserve">  Seleccionar profesionales proactivos y comprometidos con el proyecto y generar un buen ambiente laboral.</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Conversar con el profesional para que se sienta comprometido con el proyecto.</w:t>
            </w:r>
          </w:p>
        </w:tc>
      </w:tr>
      <w:tr w:rsidR="009F56B8" w:rsidRPr="009F56B8" w:rsidTr="00595B4D">
        <w:tc>
          <w:tcPr>
            <w:tcW w:w="8996"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logra mantener la estabilidad del equipo a través de conversaciones con el integrante involucrado.</w:t>
            </w:r>
          </w:p>
        </w:tc>
      </w:tr>
    </w:tbl>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tblpXSpec="center" w:tblpY="81"/>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674"/>
        <w:gridCol w:w="4322"/>
      </w:tblGrid>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6</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Posible ausencia/enfermedad de miembro del equipo</w:t>
            </w:r>
          </w:p>
        </w:tc>
      </w:tr>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 xml:space="preserve"> 6</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3</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9F56B8">
        <w:trPr>
          <w:trHeight w:val="306"/>
        </w:trPr>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szCs w:val="20"/>
              </w:rPr>
              <w:t xml:space="preserve">Por distintas razones un miembro del equipo debe ausentarse </w:t>
            </w:r>
          </w:p>
        </w:tc>
      </w:tr>
      <w:tr w:rsidR="009F56B8" w:rsidRPr="009F56B8" w:rsidTr="009F56B8">
        <w:tc>
          <w:tcPr>
            <w:tcW w:w="4674"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 xml:space="preserve"> 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9F56B8">
        <w:tc>
          <w:tcPr>
            <w:tcW w:w="8996"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Realizar una nueva calendarización de actividades.</w:t>
            </w:r>
          </w:p>
        </w:tc>
      </w:tr>
      <w:tr w:rsidR="009F56B8" w:rsidRPr="009F56B8" w:rsidTr="009F56B8">
        <w:trPr>
          <w:trHeight w:val="60"/>
        </w:trPr>
        <w:tc>
          <w:tcPr>
            <w:tcW w:w="8996"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Calibri"/>
                <w:bCs/>
                <w:szCs w:val="20"/>
              </w:rPr>
              <w:t>Redistribuir las tareas a los integrantes que queden disponibles y buscar un reemplazante capacitado.</w:t>
            </w:r>
          </w:p>
        </w:tc>
      </w:tr>
      <w:tr w:rsidR="009F56B8" w:rsidRPr="009F56B8" w:rsidTr="009F56B8">
        <w:tc>
          <w:tcPr>
            <w:tcW w:w="8996"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olución: </w:t>
            </w:r>
            <w:r w:rsidRPr="009F56B8">
              <w:rPr>
                <w:rFonts w:ascii="Calibri" w:eastAsia="Calibri" w:hAnsi="Calibri" w:cs="Times New Roman"/>
                <w:bCs/>
                <w:szCs w:val="20"/>
              </w:rPr>
              <w:t>Se reemplaza al miembro del equipo por otro profesional capacitado para el cargo.</w:t>
            </w:r>
          </w:p>
        </w:tc>
      </w:tr>
    </w:tbl>
    <w:p w:rsidR="009F56B8" w:rsidRDefault="009F56B8" w:rsidP="009F56B8">
      <w:pPr>
        <w:rPr>
          <w:rFonts w:ascii="Calibri" w:eastAsia="Calibri" w:hAnsi="Calibri" w:cs="Times New Roman"/>
        </w:rPr>
      </w:pPr>
    </w:p>
    <w:p w:rsidR="009F56B8" w:rsidRDefault="009F56B8">
      <w:pPr>
        <w:rPr>
          <w:rFonts w:ascii="Calibri" w:eastAsia="Calibri" w:hAnsi="Calibri" w:cs="Times New Roman"/>
        </w:rPr>
      </w:pPr>
      <w:r>
        <w:rPr>
          <w:rFonts w:ascii="Calibri" w:eastAsia="Calibri" w:hAnsi="Calibri" w:cs="Times New Roman"/>
        </w:rPr>
        <w:br w:type="page"/>
      </w:r>
    </w:p>
    <w:p w:rsidR="009F56B8" w:rsidRPr="009F56B8" w:rsidRDefault="009F56B8" w:rsidP="009F56B8">
      <w:pPr>
        <w:rPr>
          <w:rFonts w:ascii="Calibri" w:eastAsia="Calibri" w:hAnsi="Calibri" w:cs="Times New Roman"/>
        </w:rPr>
      </w:pPr>
    </w:p>
    <w:tbl>
      <w:tblPr>
        <w:tblpPr w:leftFromText="141" w:rightFromText="141" w:bottomFromText="200" w:vertAnchor="text" w:horzAnchor="margin" w:tblpXSpec="center" w:tblpY="135"/>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566"/>
        <w:gridCol w:w="4322"/>
      </w:tblGrid>
      <w:tr w:rsidR="009F56B8" w:rsidRPr="009F56B8" w:rsidTr="009F56B8">
        <w:tc>
          <w:tcPr>
            <w:tcW w:w="4566"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7</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Falta de compromiso en entregas</w:t>
            </w:r>
          </w:p>
        </w:tc>
      </w:tr>
      <w:tr w:rsidR="009F56B8" w:rsidRPr="009F56B8" w:rsidTr="009F56B8">
        <w:tc>
          <w:tcPr>
            <w:tcW w:w="4566"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8</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9F56B8">
        <w:tc>
          <w:tcPr>
            <w:tcW w:w="4566"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2</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4</w:t>
            </w:r>
          </w:p>
        </w:tc>
      </w:tr>
      <w:tr w:rsidR="009F56B8" w:rsidRPr="009F56B8" w:rsidTr="009F56B8">
        <w:trPr>
          <w:trHeight w:val="306"/>
        </w:trPr>
        <w:tc>
          <w:tcPr>
            <w:tcW w:w="8888"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Se genera un atraso en la entrega de avances para el cliente.</w:t>
            </w:r>
          </w:p>
        </w:tc>
      </w:tr>
      <w:tr w:rsidR="009F56B8" w:rsidRPr="009F56B8" w:rsidTr="009F56B8">
        <w:tc>
          <w:tcPr>
            <w:tcW w:w="4566"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 xml:space="preserve"> Todo el proyecto</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9F56B8">
        <w:tc>
          <w:tcPr>
            <w:tcW w:w="8888"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Reorganizar la carta Gantt para cumplir con los plazos.</w:t>
            </w:r>
          </w:p>
        </w:tc>
      </w:tr>
      <w:tr w:rsidR="009F56B8" w:rsidRPr="009F56B8" w:rsidTr="009F56B8">
        <w:tc>
          <w:tcPr>
            <w:tcW w:w="8888"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Negociar nueva fecha de entrega.</w:t>
            </w:r>
          </w:p>
        </w:tc>
      </w:tr>
      <w:tr w:rsidR="009F56B8" w:rsidRPr="009F56B8" w:rsidTr="009F56B8">
        <w:tc>
          <w:tcPr>
            <w:tcW w:w="8888"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olución: </w:t>
            </w:r>
            <w:r w:rsidRPr="009F56B8">
              <w:rPr>
                <w:rFonts w:ascii="Calibri" w:eastAsia="Calibri" w:hAnsi="Calibri" w:cs="Times New Roman"/>
                <w:bCs/>
                <w:szCs w:val="20"/>
              </w:rPr>
              <w:t>Se entrega el avance atrasado lo más pronto posible para seguir con las entregas en las fechas acordadas.</w:t>
            </w:r>
          </w:p>
        </w:tc>
      </w:tr>
    </w:tbl>
    <w:p w:rsidR="009F56B8" w:rsidRPr="009F56B8" w:rsidRDefault="009F56B8" w:rsidP="009F56B8">
      <w:pPr>
        <w:rPr>
          <w:rFonts w:ascii="Calibri" w:eastAsia="Calibri" w:hAnsi="Calibri" w:cs="Times New Roman"/>
        </w:rPr>
      </w:pPr>
    </w:p>
    <w:tbl>
      <w:tblPr>
        <w:tblpPr w:leftFromText="141" w:rightFromText="141" w:bottomFromText="200" w:vertAnchor="text" w:horzAnchor="margin" w:tblpXSpec="center" w:tblpY="267"/>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98"/>
        <w:gridCol w:w="4322"/>
      </w:tblGrid>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8</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Carta Gantt no creada correctamente, con fechas demasiado agresivas</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9</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3</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trPr>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Fechas son subestimadas y la carta Gantt no es planificada correctamente</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Periodo de Planificación</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Plan de Mitigación:</w:t>
            </w:r>
            <w:r w:rsidRPr="009F56B8">
              <w:rPr>
                <w:rFonts w:ascii="Calibri" w:eastAsia="Calibri" w:hAnsi="Calibri" w:cs="Times New Roman"/>
                <w:szCs w:val="20"/>
              </w:rPr>
              <w:t xml:space="preserve"> Entregar más tiempo al momento de planificar el proyecto</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Planificar nuevamente los tiempos y enfocar</w:t>
            </w:r>
            <w:r w:rsidRPr="009F56B8">
              <w:rPr>
                <w:rFonts w:ascii="Calibri" w:eastAsia="Calibri" w:hAnsi="Calibri" w:cs="Calibri"/>
                <w:bCs/>
                <w:szCs w:val="20"/>
              </w:rPr>
              <w:t xml:space="preserve"> al grupo de trabajo a tratar de realizar los objetivos lo más pronto posible </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realizó una nueva gestión de los tiempos, determinando plazos más realistas.</w:t>
            </w:r>
          </w:p>
        </w:tc>
      </w:tr>
    </w:tbl>
    <w:p w:rsidR="009F56B8" w:rsidRPr="009F56B8" w:rsidRDefault="009F56B8" w:rsidP="009F56B8">
      <w:pPr>
        <w:rPr>
          <w:rFonts w:ascii="Calibri" w:eastAsia="Calibri" w:hAnsi="Calibri" w:cs="Times New Roman"/>
        </w:rPr>
      </w:pPr>
    </w:p>
    <w:tbl>
      <w:tblPr>
        <w:tblpPr w:leftFromText="141" w:rightFromText="141" w:bottomFromText="200" w:vertAnchor="text" w:horzAnchor="margin" w:tblpXSpec="center" w:tblpY="267"/>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98"/>
        <w:gridCol w:w="4322"/>
      </w:tblGrid>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9</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El tamaño del sistema es subestimado</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8</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2</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4</w:t>
            </w:r>
          </w:p>
        </w:tc>
      </w:tr>
      <w:tr w:rsidR="009F56B8" w:rsidRPr="009F56B8" w:rsidTr="00595B4D">
        <w:trPr>
          <w:trHeight w:val="306"/>
        </w:trPr>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 xml:space="preserve">El tamaño del sistema es subestimado debido a una </w:t>
            </w:r>
            <w:r w:rsidRPr="009F56B8">
              <w:rPr>
                <w:rFonts w:ascii="Calibri" w:eastAsia="Calibri" w:hAnsi="Calibri" w:cs="Times New Roman"/>
                <w:szCs w:val="20"/>
              </w:rPr>
              <w:t>planificación muy optimista.</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Periodo de Planificación</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Plan de Mitigación:</w:t>
            </w:r>
            <w:r w:rsidRPr="009F56B8">
              <w:rPr>
                <w:rFonts w:ascii="Calibri" w:eastAsia="Calibri" w:hAnsi="Calibri" w:cs="Times New Roman"/>
                <w:szCs w:val="20"/>
              </w:rPr>
              <w:t xml:space="preserve"> Planificar previendo una expansión del sistema</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Re planificar tiempos  y objetivos que reflejen de mejor manera el sistema en desarrollo.</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realizó una nueva gestión de los tiempos, determinando plazos más realistas.</w:t>
            </w:r>
          </w:p>
        </w:tc>
      </w:tr>
    </w:tbl>
    <w:p w:rsidR="009F56B8" w:rsidRPr="009F56B8" w:rsidRDefault="009F56B8" w:rsidP="009F56B8">
      <w:pPr>
        <w:rPr>
          <w:rFonts w:ascii="Calibri" w:eastAsia="Calibri" w:hAnsi="Calibri" w:cs="Times New Roman"/>
        </w:rPr>
      </w:pPr>
    </w:p>
    <w:tbl>
      <w:tblPr>
        <w:tblpPr w:leftFromText="141" w:rightFromText="141" w:bottomFromText="200" w:vertAnchor="text" w:tblpXSpec="center" w:tblpY="81"/>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98"/>
        <w:gridCol w:w="4541"/>
      </w:tblGrid>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ID:10</w:t>
            </w:r>
          </w:p>
        </w:tc>
        <w:tc>
          <w:tcPr>
            <w:tcW w:w="4541"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La definición de requerimientos funcionales no es completa</w:t>
            </w:r>
          </w:p>
        </w:tc>
      </w:tr>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6</w:t>
            </w:r>
          </w:p>
        </w:tc>
        <w:tc>
          <w:tcPr>
            <w:tcW w:w="4541"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2</w:t>
            </w:r>
          </w:p>
        </w:tc>
        <w:tc>
          <w:tcPr>
            <w:tcW w:w="4541"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jc w:val="center"/>
        </w:trPr>
        <w:tc>
          <w:tcPr>
            <w:tcW w:w="9039"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El cliente no entrega una lista de requerimientos completa</w:t>
            </w:r>
          </w:p>
        </w:tc>
      </w:tr>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 xml:space="preserve"> Todo el proyecto</w:t>
            </w:r>
          </w:p>
        </w:tc>
        <w:tc>
          <w:tcPr>
            <w:tcW w:w="4541"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rPr>
          <w:jc w:val="center"/>
        </w:trPr>
        <w:tc>
          <w:tcPr>
            <w:tcW w:w="9039"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Mantener un contacto frecuente con el cliente, para poder captar completamente los requerimientos de este.</w:t>
            </w:r>
          </w:p>
        </w:tc>
      </w:tr>
      <w:tr w:rsidR="009F56B8" w:rsidRPr="009F56B8" w:rsidTr="00595B4D">
        <w:trPr>
          <w:jc w:val="center"/>
        </w:trPr>
        <w:tc>
          <w:tcPr>
            <w:tcW w:w="9039"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 xml:space="preserve"> Investigar e integrar los requerimientos faltantes del sistema</w:t>
            </w:r>
          </w:p>
        </w:tc>
      </w:tr>
      <w:tr w:rsidR="009F56B8" w:rsidRPr="009F56B8" w:rsidTr="00595B4D">
        <w:trPr>
          <w:jc w:val="center"/>
        </w:trPr>
        <w:tc>
          <w:tcPr>
            <w:tcW w:w="9039"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olución: </w:t>
            </w:r>
            <w:r w:rsidRPr="009F56B8">
              <w:rPr>
                <w:rFonts w:ascii="Calibri" w:eastAsia="Calibri" w:hAnsi="Calibri" w:cs="Times New Roman"/>
                <w:bCs/>
                <w:szCs w:val="20"/>
              </w:rPr>
              <w:t>Se logran adaptar los nuevos requerimientos al proyecto y se le informa al cliente de esto.</w:t>
            </w:r>
          </w:p>
        </w:tc>
      </w:tr>
    </w:tbl>
    <w:p w:rsidR="009F56B8" w:rsidRDefault="009F56B8" w:rsidP="009F56B8">
      <w:pPr>
        <w:spacing w:after="160" w:line="259" w:lineRule="auto"/>
        <w:rPr>
          <w:rFonts w:ascii="Calibri" w:eastAsia="Calibri" w:hAnsi="Calibri" w:cs="Times New Roman"/>
        </w:rPr>
      </w:pPr>
    </w:p>
    <w:p w:rsidR="009F56B8" w:rsidRDefault="009F56B8">
      <w:pPr>
        <w:rPr>
          <w:rFonts w:ascii="Calibri" w:eastAsia="Calibri" w:hAnsi="Calibri" w:cs="Times New Roman"/>
        </w:rPr>
      </w:pPr>
      <w:r>
        <w:rPr>
          <w:rFonts w:ascii="Calibri" w:eastAsia="Calibri" w:hAnsi="Calibri" w:cs="Times New Roman"/>
        </w:rPr>
        <w:br w:type="page"/>
      </w:r>
    </w:p>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tblpXSpec="center" w:tblpY="81"/>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98"/>
        <w:gridCol w:w="4541"/>
      </w:tblGrid>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ID:11</w:t>
            </w:r>
          </w:p>
        </w:tc>
        <w:tc>
          <w:tcPr>
            <w:tcW w:w="4541"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La Claridad de los requerimientos de usuario es vaga</w:t>
            </w:r>
          </w:p>
        </w:tc>
      </w:tr>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6</w:t>
            </w:r>
          </w:p>
        </w:tc>
        <w:tc>
          <w:tcPr>
            <w:tcW w:w="4541"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2</w:t>
            </w:r>
          </w:p>
        </w:tc>
        <w:tc>
          <w:tcPr>
            <w:tcW w:w="4541"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jc w:val="center"/>
        </w:trPr>
        <w:tc>
          <w:tcPr>
            <w:tcW w:w="9039"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El cliente no manifiesta de manera adecuada los requerimientos para el proyecto.</w:t>
            </w:r>
          </w:p>
        </w:tc>
      </w:tr>
      <w:tr w:rsidR="009F56B8" w:rsidRPr="009F56B8" w:rsidTr="00595B4D">
        <w:trPr>
          <w:jc w:val="center"/>
        </w:trPr>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 xml:space="preserve"> Todo el proyecto</w:t>
            </w:r>
          </w:p>
        </w:tc>
        <w:tc>
          <w:tcPr>
            <w:tcW w:w="4541"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rPr>
          <w:jc w:val="center"/>
        </w:trPr>
        <w:tc>
          <w:tcPr>
            <w:tcW w:w="9039"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lan de Mitigación: </w:t>
            </w:r>
            <w:r w:rsidRPr="009F56B8">
              <w:rPr>
                <w:rFonts w:ascii="Calibri" w:eastAsia="Calibri" w:hAnsi="Calibri" w:cs="Times New Roman"/>
                <w:szCs w:val="20"/>
              </w:rPr>
              <w:t>Mantener un contacto frecuente con el cliente, para poder captar adecuadamente los requerimientos de este.</w:t>
            </w:r>
          </w:p>
        </w:tc>
      </w:tr>
      <w:tr w:rsidR="009F56B8" w:rsidRPr="009F56B8" w:rsidTr="00595B4D">
        <w:trPr>
          <w:jc w:val="center"/>
        </w:trPr>
        <w:tc>
          <w:tcPr>
            <w:tcW w:w="9039" w:type="dxa"/>
            <w:gridSpan w:val="2"/>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 xml:space="preserve"> Investigar e integrar de mejor manera los nuevos requerimientos del sistema</w:t>
            </w:r>
          </w:p>
        </w:tc>
      </w:tr>
      <w:tr w:rsidR="009F56B8" w:rsidRPr="009F56B8" w:rsidTr="00595B4D">
        <w:trPr>
          <w:jc w:val="center"/>
        </w:trPr>
        <w:tc>
          <w:tcPr>
            <w:tcW w:w="9039"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olución: </w:t>
            </w:r>
            <w:r w:rsidRPr="009F56B8">
              <w:rPr>
                <w:rFonts w:ascii="Calibri" w:eastAsia="Calibri" w:hAnsi="Calibri" w:cs="Times New Roman"/>
                <w:bCs/>
                <w:szCs w:val="20"/>
              </w:rPr>
              <w:t>Se logran adaptar de la mejor manera los nuevos requerimientos al proyecto y se le informa al cliente de esto.</w:t>
            </w:r>
          </w:p>
        </w:tc>
      </w:tr>
    </w:tbl>
    <w:p w:rsidR="009F56B8" w:rsidRPr="009F56B8" w:rsidRDefault="009F56B8" w:rsidP="009F56B8">
      <w:pPr>
        <w:rPr>
          <w:rFonts w:ascii="Calibri" w:eastAsia="Calibri" w:hAnsi="Calibri" w:cs="Times New Roman"/>
        </w:rPr>
      </w:pPr>
    </w:p>
    <w:tbl>
      <w:tblPr>
        <w:tblpPr w:leftFromText="141" w:rightFromText="141" w:bottomFromText="200" w:vertAnchor="text" w:horzAnchor="margin" w:tblpXSpec="center" w:tblpY="267"/>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98"/>
        <w:gridCol w:w="4322"/>
      </w:tblGrid>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14</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Diseño del sistema demasiado complejo</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6</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2</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trPr>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La complejidad del diseño del sistema es muy grande y este se vuelve difícil de desarrollar.</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Periodo de Planificación</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Estado: </w:t>
            </w:r>
            <w:r w:rsidRPr="009F56B8">
              <w:rPr>
                <w:rFonts w:ascii="Calibri" w:eastAsia="Calibri" w:hAnsi="Calibri" w:cs="Times New Roman"/>
                <w:szCs w:val="20"/>
              </w:rPr>
              <w:t>Latente</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Plan de Mitigación:</w:t>
            </w:r>
            <w:r w:rsidRPr="009F56B8">
              <w:rPr>
                <w:rFonts w:ascii="Calibri" w:eastAsia="Calibri" w:hAnsi="Calibri" w:cs="Times New Roman"/>
                <w:szCs w:val="20"/>
              </w:rPr>
              <w:t xml:space="preserve"> Planificar teniendo en mente posibilidad de requerir más personal para el proyecto</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 xml:space="preserve"> Realizar nuevos cálculos de presupuesto y contratar más profesionales.</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contratan más profesionales para poder llevar a cabo el proyecto.</w:t>
            </w:r>
          </w:p>
        </w:tc>
      </w:tr>
    </w:tbl>
    <w:p w:rsidR="009F56B8" w:rsidRPr="009F56B8" w:rsidRDefault="009F56B8" w:rsidP="009F56B8">
      <w:pPr>
        <w:spacing w:after="160" w:line="259" w:lineRule="auto"/>
        <w:rPr>
          <w:rFonts w:ascii="Calibri" w:eastAsia="Calibri" w:hAnsi="Calibri" w:cs="Times New Roman"/>
        </w:rPr>
      </w:pPr>
    </w:p>
    <w:tbl>
      <w:tblPr>
        <w:tblpPr w:leftFromText="141" w:rightFromText="141" w:bottomFromText="200" w:vertAnchor="text" w:horzAnchor="margin" w:tblpXSpec="center" w:tblpY="267"/>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4498"/>
        <w:gridCol w:w="4322"/>
      </w:tblGrid>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ID: </w:t>
            </w:r>
            <w:r w:rsidRPr="009F56B8">
              <w:rPr>
                <w:rFonts w:ascii="Calibri" w:eastAsia="Calibri" w:hAnsi="Calibri" w:cs="Times New Roman"/>
                <w:bCs/>
                <w:szCs w:val="20"/>
              </w:rPr>
              <w:t>15</w:t>
            </w:r>
          </w:p>
        </w:tc>
        <w:tc>
          <w:tcPr>
            <w:tcW w:w="4322" w:type="dxa"/>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rPr>
            </w:pPr>
            <w:r w:rsidRPr="009F56B8">
              <w:rPr>
                <w:rFonts w:ascii="Calibri" w:eastAsia="Calibri" w:hAnsi="Calibri" w:cs="Times New Roman"/>
                <w:b/>
              </w:rPr>
              <w:t>Implementación del sistema demasiado compleja</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Resultado:  </w:t>
            </w:r>
            <w:r w:rsidRPr="009F56B8">
              <w:rPr>
                <w:rFonts w:ascii="Calibri" w:eastAsia="Calibri" w:hAnsi="Calibri" w:cs="Times New Roman"/>
                <w:bCs/>
                <w:szCs w:val="20"/>
              </w:rPr>
              <w:t>6</w:t>
            </w:r>
          </w:p>
        </w:tc>
        <w:tc>
          <w:tcPr>
            <w:tcW w:w="4322" w:type="dxa"/>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Clase: </w:t>
            </w:r>
            <w:r w:rsidRPr="009F56B8">
              <w:rPr>
                <w:rFonts w:ascii="Calibri" w:eastAsia="Calibri" w:hAnsi="Calibri" w:cs="Times New Roman"/>
                <w:szCs w:val="20"/>
              </w:rPr>
              <w:t>De Proyecto</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robabilidad: </w:t>
            </w:r>
            <w:r w:rsidRPr="009F56B8">
              <w:rPr>
                <w:rFonts w:ascii="Calibri" w:eastAsia="Calibri" w:hAnsi="Calibri" w:cs="Times New Roman"/>
                <w:bCs/>
                <w:szCs w:val="20"/>
              </w:rPr>
              <w:t>2</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szCs w:val="20"/>
              </w:rPr>
            </w:pPr>
            <w:r w:rsidRPr="009F56B8">
              <w:rPr>
                <w:rFonts w:ascii="Calibri" w:eastAsia="Calibri" w:hAnsi="Calibri" w:cs="Times New Roman"/>
                <w:b/>
                <w:szCs w:val="20"/>
              </w:rPr>
              <w:t xml:space="preserve">Impacto: </w:t>
            </w:r>
            <w:r w:rsidRPr="009F56B8">
              <w:rPr>
                <w:rFonts w:ascii="Calibri" w:eastAsia="Calibri" w:hAnsi="Calibri" w:cs="Times New Roman"/>
                <w:szCs w:val="20"/>
              </w:rPr>
              <w:t>3</w:t>
            </w:r>
          </w:p>
        </w:tc>
      </w:tr>
      <w:tr w:rsidR="009F56B8" w:rsidRPr="009F56B8" w:rsidTr="00595B4D">
        <w:trPr>
          <w:trHeight w:val="306"/>
        </w:trPr>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Contexto: </w:t>
            </w:r>
            <w:r w:rsidRPr="009F56B8">
              <w:rPr>
                <w:rFonts w:ascii="Calibri" w:eastAsia="Calibri" w:hAnsi="Calibri" w:cs="Times New Roman"/>
                <w:bCs/>
                <w:szCs w:val="20"/>
              </w:rPr>
              <w:t>La implementación del sistema se vuelve demasiado compleja debido a factores que no estaban en mente</w:t>
            </w:r>
          </w:p>
        </w:tc>
      </w:tr>
      <w:tr w:rsidR="009F56B8" w:rsidRPr="009F56B8" w:rsidTr="00595B4D">
        <w:tc>
          <w:tcPr>
            <w:tcW w:w="4498"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Periodo de Planificación</w:t>
            </w:r>
          </w:p>
        </w:tc>
        <w:tc>
          <w:tcPr>
            <w:tcW w:w="4322" w:type="dxa"/>
            <w:tcBorders>
              <w:top w:val="single" w:sz="8" w:space="0" w:color="4F81BD"/>
              <w:left w:val="single" w:sz="8" w:space="0" w:color="4F81BD"/>
              <w:bottom w:val="single" w:sz="8" w:space="0" w:color="4F81BD"/>
              <w:right w:val="single" w:sz="8" w:space="0" w:color="4F81BD"/>
            </w:tcBorders>
            <w:shd w:val="clear" w:color="auto" w:fill="D3DFEE"/>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 xml:space="preserve">Periodo: </w:t>
            </w:r>
            <w:r w:rsidRPr="009F56B8">
              <w:rPr>
                <w:rFonts w:ascii="Calibri" w:eastAsia="Calibri" w:hAnsi="Calibri" w:cs="Times New Roman"/>
                <w:bCs/>
                <w:szCs w:val="20"/>
              </w:rPr>
              <w:t>Periodo de Planificación</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Plan de Mitigación:</w:t>
            </w:r>
            <w:r w:rsidRPr="009F56B8">
              <w:rPr>
                <w:rFonts w:ascii="Calibri" w:eastAsia="Calibri" w:hAnsi="Calibri" w:cs="Times New Roman"/>
                <w:szCs w:val="20"/>
              </w:rPr>
              <w:t xml:space="preserve"> Planificar teniendo en mente todos los factores que puedan atrasar la implementación</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C6D9F1"/>
            <w:hideMark/>
          </w:tcPr>
          <w:p w:rsidR="009F56B8" w:rsidRPr="009F56B8" w:rsidRDefault="009F56B8" w:rsidP="009F56B8">
            <w:pPr>
              <w:spacing w:after="0" w:line="240" w:lineRule="auto"/>
              <w:rPr>
                <w:rFonts w:ascii="Calibri" w:eastAsia="Calibri" w:hAnsi="Calibri" w:cs="Times New Roman"/>
                <w:b/>
                <w:bCs/>
                <w:szCs w:val="20"/>
              </w:rPr>
            </w:pPr>
            <w:r w:rsidRPr="009F56B8">
              <w:rPr>
                <w:rFonts w:ascii="Calibri" w:eastAsia="Calibri" w:hAnsi="Calibri" w:cs="Times New Roman"/>
                <w:b/>
                <w:bCs/>
                <w:szCs w:val="20"/>
              </w:rPr>
              <w:t xml:space="preserve">Plan de Contingencia: </w:t>
            </w:r>
            <w:r w:rsidRPr="009F56B8">
              <w:rPr>
                <w:rFonts w:ascii="Calibri" w:eastAsia="Calibri" w:hAnsi="Calibri" w:cs="Times New Roman"/>
                <w:szCs w:val="20"/>
              </w:rPr>
              <w:t xml:space="preserve"> Realizar pruebas y recontratar personal de desarrollo si es necesario</w:t>
            </w:r>
          </w:p>
        </w:tc>
      </w:tr>
      <w:tr w:rsidR="009F56B8" w:rsidRPr="009F56B8" w:rsidTr="00595B4D">
        <w:tc>
          <w:tcPr>
            <w:tcW w:w="8820" w:type="dxa"/>
            <w:gridSpan w:val="2"/>
            <w:tcBorders>
              <w:top w:val="single" w:sz="8" w:space="0" w:color="4F81BD"/>
              <w:left w:val="single" w:sz="8" w:space="0" w:color="4F81BD"/>
              <w:bottom w:val="single" w:sz="8" w:space="0" w:color="4F81BD"/>
              <w:right w:val="single" w:sz="8" w:space="0" w:color="4F81BD"/>
            </w:tcBorders>
            <w:shd w:val="clear" w:color="auto" w:fill="FFFFFF"/>
            <w:hideMark/>
          </w:tcPr>
          <w:p w:rsidR="009F56B8" w:rsidRPr="009F56B8" w:rsidRDefault="009F56B8" w:rsidP="009F56B8">
            <w:pPr>
              <w:spacing w:after="0" w:line="240" w:lineRule="auto"/>
              <w:rPr>
                <w:rFonts w:ascii="Calibri" w:eastAsia="Calibri" w:hAnsi="Calibri" w:cs="Times New Roman"/>
                <w:bCs/>
                <w:szCs w:val="20"/>
              </w:rPr>
            </w:pPr>
            <w:r w:rsidRPr="009F56B8">
              <w:rPr>
                <w:rFonts w:ascii="Calibri" w:eastAsia="Calibri" w:hAnsi="Calibri" w:cs="Times New Roman"/>
                <w:b/>
                <w:bCs/>
                <w:szCs w:val="20"/>
              </w:rPr>
              <w:t>Resolución:</w:t>
            </w:r>
            <w:r w:rsidRPr="009F56B8">
              <w:rPr>
                <w:rFonts w:ascii="Calibri" w:eastAsia="Calibri" w:hAnsi="Calibri" w:cs="Times New Roman"/>
                <w:bCs/>
                <w:szCs w:val="20"/>
              </w:rPr>
              <w:t xml:space="preserve"> Se logra implementar el sistema</w:t>
            </w:r>
          </w:p>
        </w:tc>
      </w:tr>
    </w:tbl>
    <w:p w:rsidR="009F56B8" w:rsidRPr="009F56B8" w:rsidRDefault="009F56B8" w:rsidP="009F56B8">
      <w:pPr>
        <w:spacing w:after="160" w:line="259" w:lineRule="auto"/>
        <w:rPr>
          <w:rFonts w:ascii="Arial" w:eastAsia="Calibri" w:hAnsi="Arial" w:cs="Arial"/>
          <w:b/>
        </w:rPr>
      </w:pPr>
    </w:p>
    <w:p w:rsidR="009F56B8" w:rsidRDefault="009F56B8">
      <w:r>
        <w:br w:type="page"/>
      </w:r>
    </w:p>
    <w:p w:rsidR="007643E3" w:rsidRDefault="007643E3" w:rsidP="007643E3">
      <w:pPr>
        <w:pStyle w:val="Ttulo1"/>
      </w:pPr>
      <w:bookmarkStart w:id="41" w:name="_Toc399347599"/>
      <w:r>
        <w:lastRenderedPageBreak/>
        <w:t>Evaluación de Esfuerzo</w:t>
      </w:r>
      <w:bookmarkEnd w:id="41"/>
    </w:p>
    <w:tbl>
      <w:tblPr>
        <w:tblStyle w:val="Listavistosa-nfasis3"/>
        <w:tblW w:w="0" w:type="auto"/>
        <w:tblLook w:val="04A0"/>
      </w:tblPr>
      <w:tblGrid>
        <w:gridCol w:w="1726"/>
        <w:gridCol w:w="2018"/>
        <w:gridCol w:w="2480"/>
        <w:gridCol w:w="1275"/>
        <w:gridCol w:w="1329"/>
      </w:tblGrid>
      <w:tr w:rsidR="000D508A" w:rsidTr="000F2B2F">
        <w:trPr>
          <w:cnfStyle w:val="100000000000"/>
        </w:trPr>
        <w:tc>
          <w:tcPr>
            <w:cnfStyle w:val="001000000000"/>
            <w:tcW w:w="6224" w:type="dxa"/>
            <w:gridSpan w:val="3"/>
          </w:tcPr>
          <w:p w:rsidR="000D508A" w:rsidRDefault="000D508A" w:rsidP="002803F6">
            <w:pPr>
              <w:jc w:val="center"/>
            </w:pPr>
            <w:r>
              <w:t>Etapas del Proyecto</w:t>
            </w:r>
          </w:p>
        </w:tc>
        <w:tc>
          <w:tcPr>
            <w:tcW w:w="1275" w:type="dxa"/>
          </w:tcPr>
          <w:p w:rsidR="000D508A" w:rsidRDefault="000D508A" w:rsidP="002803F6">
            <w:pPr>
              <w:jc w:val="center"/>
              <w:cnfStyle w:val="100000000000"/>
            </w:pPr>
            <w:r>
              <w:t>Esfuerzo (%)</w:t>
            </w:r>
          </w:p>
        </w:tc>
        <w:tc>
          <w:tcPr>
            <w:tcW w:w="1329" w:type="dxa"/>
          </w:tcPr>
          <w:p w:rsidR="000D508A" w:rsidRDefault="000D508A" w:rsidP="002803F6">
            <w:pPr>
              <w:jc w:val="center"/>
              <w:cnfStyle w:val="100000000000"/>
            </w:pPr>
            <w:r>
              <w:t>Participante</w:t>
            </w:r>
          </w:p>
        </w:tc>
      </w:tr>
      <w:tr w:rsidR="000D508A" w:rsidTr="000F2B2F">
        <w:trPr>
          <w:cnfStyle w:val="000000100000"/>
        </w:trPr>
        <w:tc>
          <w:tcPr>
            <w:cnfStyle w:val="001000000000"/>
            <w:tcW w:w="1726" w:type="dxa"/>
          </w:tcPr>
          <w:p w:rsidR="000D508A" w:rsidRDefault="000D508A" w:rsidP="002803F6">
            <w:pPr>
              <w:jc w:val="center"/>
            </w:pPr>
            <w:r>
              <w:t>FORMULACIÓN</w:t>
            </w:r>
          </w:p>
        </w:tc>
        <w:tc>
          <w:tcPr>
            <w:tcW w:w="2018" w:type="dxa"/>
          </w:tcPr>
          <w:p w:rsidR="000D508A" w:rsidRDefault="000D508A" w:rsidP="002803F6">
            <w:pPr>
              <w:cnfStyle w:val="000000100000"/>
            </w:pPr>
          </w:p>
        </w:tc>
        <w:tc>
          <w:tcPr>
            <w:tcW w:w="2480" w:type="dxa"/>
          </w:tcPr>
          <w:p w:rsidR="000D508A" w:rsidRDefault="000D508A" w:rsidP="002803F6">
            <w:pPr>
              <w:cnfStyle w:val="000000100000"/>
            </w:pPr>
          </w:p>
        </w:tc>
        <w:tc>
          <w:tcPr>
            <w:tcW w:w="1275" w:type="dxa"/>
          </w:tcPr>
          <w:p w:rsidR="000D508A" w:rsidRDefault="000D508A" w:rsidP="002803F6">
            <w:pPr>
              <w:jc w:val="center"/>
              <w:cnfStyle w:val="000000100000"/>
            </w:pPr>
          </w:p>
        </w:tc>
        <w:tc>
          <w:tcPr>
            <w:tcW w:w="1329" w:type="dxa"/>
          </w:tcPr>
          <w:p w:rsidR="000D508A" w:rsidRDefault="000D508A" w:rsidP="002803F6">
            <w:pPr>
              <w:cnfStyle w:val="000000100000"/>
            </w:pP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r w:rsidRPr="00E558F0">
              <w:rPr>
                <w:b/>
              </w:rPr>
              <w:t>Estudio de Mercado</w:t>
            </w:r>
          </w:p>
        </w:tc>
        <w:tc>
          <w:tcPr>
            <w:tcW w:w="2480" w:type="dxa"/>
          </w:tcPr>
          <w:p w:rsidR="000D508A" w:rsidRDefault="000D508A" w:rsidP="002803F6">
            <w:pPr>
              <w:cnfStyle w:val="000000000000"/>
            </w:pPr>
          </w:p>
        </w:tc>
        <w:tc>
          <w:tcPr>
            <w:tcW w:w="1275" w:type="dxa"/>
          </w:tcPr>
          <w:p w:rsidR="000D508A" w:rsidRDefault="000D508A" w:rsidP="002803F6">
            <w:pPr>
              <w:jc w:val="center"/>
              <w:cnfStyle w:val="000000000000"/>
            </w:pPr>
          </w:p>
        </w:tc>
        <w:tc>
          <w:tcPr>
            <w:tcW w:w="1329" w:type="dxa"/>
          </w:tcPr>
          <w:p w:rsidR="000D508A" w:rsidRDefault="000D508A" w:rsidP="002803F6">
            <w:pPr>
              <w:cnfStyle w:val="000000000000"/>
            </w:pP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Recopilación de Antecedentes</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0"/>
              </w:numPr>
              <w:spacing w:after="0" w:line="240" w:lineRule="auto"/>
              <w:cnfStyle w:val="000000100000"/>
            </w:pPr>
            <w:r>
              <w:t>Marcelo</w:t>
            </w:r>
          </w:p>
          <w:p w:rsidR="000D508A" w:rsidRDefault="000D508A" w:rsidP="000D508A">
            <w:pPr>
              <w:pStyle w:val="Prrafodelista"/>
              <w:numPr>
                <w:ilvl w:val="0"/>
                <w:numId w:val="10"/>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Búsqueda de Proyectos Similares</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0"/>
              </w:numPr>
              <w:spacing w:after="0" w:line="240" w:lineRule="auto"/>
              <w:cnfStyle w:val="000000000000"/>
            </w:pPr>
            <w:r>
              <w:t>Marcelo</w:t>
            </w:r>
          </w:p>
          <w:p w:rsidR="000D508A" w:rsidRDefault="000D508A" w:rsidP="000D508A">
            <w:pPr>
              <w:pStyle w:val="Prrafodelista"/>
              <w:numPr>
                <w:ilvl w:val="0"/>
                <w:numId w:val="10"/>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Análisis del Problema</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0"/>
              </w:numPr>
              <w:spacing w:after="0" w:line="240" w:lineRule="auto"/>
              <w:cnfStyle w:val="000000100000"/>
            </w:pPr>
            <w:r>
              <w:t>Marcelo</w:t>
            </w:r>
          </w:p>
          <w:p w:rsidR="000D508A" w:rsidRDefault="000D508A" w:rsidP="000D508A">
            <w:pPr>
              <w:pStyle w:val="Prrafodelista"/>
              <w:numPr>
                <w:ilvl w:val="0"/>
                <w:numId w:val="10"/>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Definición del Problema</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0"/>
              </w:numPr>
              <w:spacing w:after="0" w:line="240" w:lineRule="auto"/>
              <w:cnfStyle w:val="000000000000"/>
            </w:pPr>
            <w:r>
              <w:t>Marcelo</w:t>
            </w:r>
          </w:p>
          <w:p w:rsidR="000D508A" w:rsidRDefault="000D508A" w:rsidP="000D508A">
            <w:pPr>
              <w:pStyle w:val="Prrafodelista"/>
              <w:numPr>
                <w:ilvl w:val="0"/>
                <w:numId w:val="10"/>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r w:rsidRPr="00E558F0">
              <w:rPr>
                <w:b/>
              </w:rPr>
              <w:t>Tamaño y Localización</w:t>
            </w:r>
          </w:p>
        </w:tc>
        <w:tc>
          <w:tcPr>
            <w:tcW w:w="2480" w:type="dxa"/>
          </w:tcPr>
          <w:p w:rsidR="000D508A" w:rsidRDefault="000D508A" w:rsidP="002803F6">
            <w:pPr>
              <w:cnfStyle w:val="000000100000"/>
            </w:pPr>
          </w:p>
        </w:tc>
        <w:tc>
          <w:tcPr>
            <w:tcW w:w="1275" w:type="dxa"/>
          </w:tcPr>
          <w:p w:rsidR="000D508A" w:rsidRPr="006C1DCC" w:rsidRDefault="000D508A" w:rsidP="002803F6">
            <w:pPr>
              <w:jc w:val="center"/>
              <w:cnfStyle w:val="000000100000"/>
              <w:rPr>
                <w:b/>
              </w:rPr>
            </w:pPr>
          </w:p>
        </w:tc>
        <w:tc>
          <w:tcPr>
            <w:tcW w:w="1329" w:type="dxa"/>
          </w:tcPr>
          <w:p w:rsidR="000D508A" w:rsidRDefault="000D508A" w:rsidP="002803F6">
            <w:pPr>
              <w:cnfStyle w:val="000000100000"/>
            </w:pP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Descripción de Procesos</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1"/>
              </w:numPr>
              <w:spacing w:after="0" w:line="240" w:lineRule="auto"/>
              <w:cnfStyle w:val="000000000000"/>
            </w:pPr>
            <w:r>
              <w:t>Marcelo</w:t>
            </w:r>
          </w:p>
          <w:p w:rsidR="000D508A" w:rsidRDefault="000D508A" w:rsidP="000D508A">
            <w:pPr>
              <w:pStyle w:val="Prrafodelista"/>
              <w:numPr>
                <w:ilvl w:val="0"/>
                <w:numId w:val="11"/>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Diagramas</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2"/>
              </w:numPr>
              <w:spacing w:after="0" w:line="240" w:lineRule="auto"/>
              <w:cnfStyle w:val="000000100000"/>
            </w:pPr>
            <w:r>
              <w:t>Marcelo</w:t>
            </w:r>
          </w:p>
          <w:p w:rsidR="000D508A" w:rsidRDefault="000D508A" w:rsidP="000D508A">
            <w:pPr>
              <w:pStyle w:val="Prrafodelista"/>
              <w:numPr>
                <w:ilvl w:val="0"/>
                <w:numId w:val="12"/>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Entrevista con Usuario</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0"/>
              </w:numPr>
              <w:spacing w:after="0" w:line="240" w:lineRule="auto"/>
              <w:cnfStyle w:val="000000000000"/>
            </w:pPr>
            <w:r>
              <w:t>Marcelo</w:t>
            </w:r>
          </w:p>
          <w:p w:rsidR="000D508A" w:rsidRPr="00197C7C" w:rsidRDefault="000D508A" w:rsidP="000D508A">
            <w:pPr>
              <w:pStyle w:val="Prrafodelista"/>
              <w:numPr>
                <w:ilvl w:val="0"/>
                <w:numId w:val="10"/>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Requerimientos Funcionales</w:t>
            </w:r>
          </w:p>
        </w:tc>
        <w:tc>
          <w:tcPr>
            <w:tcW w:w="1275" w:type="dxa"/>
          </w:tcPr>
          <w:p w:rsidR="000D508A" w:rsidRPr="006C1DCC" w:rsidRDefault="000D508A" w:rsidP="002803F6">
            <w:pPr>
              <w:jc w:val="center"/>
              <w:cnfStyle w:val="000000100000"/>
              <w:rPr>
                <w:b/>
              </w:rPr>
            </w:pPr>
            <w:r w:rsidRPr="006C1DCC">
              <w:rPr>
                <w:b/>
              </w:rPr>
              <w:t>100%</w:t>
            </w:r>
          </w:p>
        </w:tc>
        <w:tc>
          <w:tcPr>
            <w:tcW w:w="1329" w:type="dxa"/>
          </w:tcPr>
          <w:p w:rsidR="000D508A" w:rsidRDefault="000D508A" w:rsidP="000D508A">
            <w:pPr>
              <w:pStyle w:val="Prrafodelista"/>
              <w:numPr>
                <w:ilvl w:val="0"/>
                <w:numId w:val="13"/>
              </w:numPr>
              <w:spacing w:after="0" w:line="240" w:lineRule="auto"/>
              <w:cnfStyle w:val="000000100000"/>
            </w:pPr>
            <w:r>
              <w:t>Marcelo</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Requerimientos No Funcionales</w:t>
            </w:r>
          </w:p>
        </w:tc>
        <w:tc>
          <w:tcPr>
            <w:tcW w:w="1275" w:type="dxa"/>
          </w:tcPr>
          <w:p w:rsidR="000D508A" w:rsidRPr="006C1DCC" w:rsidRDefault="000D508A" w:rsidP="002803F6">
            <w:pPr>
              <w:jc w:val="center"/>
              <w:cnfStyle w:val="000000000000"/>
              <w:rPr>
                <w:b/>
              </w:rPr>
            </w:pPr>
            <w:r w:rsidRPr="006C1DCC">
              <w:rPr>
                <w:b/>
              </w:rPr>
              <w:t>100%</w:t>
            </w:r>
          </w:p>
        </w:tc>
        <w:tc>
          <w:tcPr>
            <w:tcW w:w="1329" w:type="dxa"/>
          </w:tcPr>
          <w:p w:rsidR="000D508A" w:rsidRDefault="000D508A" w:rsidP="000D508A">
            <w:pPr>
              <w:pStyle w:val="Prrafodelista"/>
              <w:numPr>
                <w:ilvl w:val="0"/>
                <w:numId w:val="13"/>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Objetivos Generales</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3"/>
              </w:numPr>
              <w:spacing w:after="0" w:line="240" w:lineRule="auto"/>
              <w:cnfStyle w:val="000000100000"/>
            </w:pPr>
            <w:r>
              <w:t>Marcelo</w:t>
            </w:r>
          </w:p>
          <w:p w:rsidR="000D508A" w:rsidRDefault="000D508A" w:rsidP="000D508A">
            <w:pPr>
              <w:pStyle w:val="Prrafodelista"/>
              <w:numPr>
                <w:ilvl w:val="0"/>
                <w:numId w:val="13"/>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Objetivos Específicos</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3"/>
              </w:numPr>
              <w:spacing w:after="0" w:line="240" w:lineRule="auto"/>
              <w:cnfStyle w:val="000000000000"/>
            </w:pPr>
            <w:r>
              <w:t>Marcelo</w:t>
            </w:r>
          </w:p>
          <w:p w:rsidR="000D508A" w:rsidRDefault="000D508A" w:rsidP="000D508A">
            <w:pPr>
              <w:pStyle w:val="Prrafodelista"/>
              <w:numPr>
                <w:ilvl w:val="0"/>
                <w:numId w:val="13"/>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Resultados Esperados</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4"/>
              </w:numPr>
              <w:spacing w:after="0" w:line="240" w:lineRule="auto"/>
              <w:cnfStyle w:val="000000100000"/>
            </w:pPr>
            <w:r>
              <w:t>Marcelo</w:t>
            </w:r>
          </w:p>
          <w:p w:rsidR="000D508A" w:rsidRDefault="000D508A" w:rsidP="000D508A">
            <w:pPr>
              <w:pStyle w:val="Prrafodelista"/>
              <w:numPr>
                <w:ilvl w:val="0"/>
                <w:numId w:val="14"/>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Limitaciones y Supuestos</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4"/>
              </w:numPr>
              <w:spacing w:after="0" w:line="240" w:lineRule="auto"/>
              <w:cnfStyle w:val="000000000000"/>
            </w:pPr>
            <w:r>
              <w:t>Marcelo</w:t>
            </w:r>
          </w:p>
          <w:p w:rsidR="000D508A" w:rsidRDefault="000D508A" w:rsidP="000D508A">
            <w:pPr>
              <w:pStyle w:val="Prrafodelista"/>
              <w:numPr>
                <w:ilvl w:val="0"/>
                <w:numId w:val="14"/>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Ámbito y Horizonte</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5"/>
              </w:numPr>
              <w:spacing w:after="0" w:line="240" w:lineRule="auto"/>
              <w:cnfStyle w:val="000000100000"/>
            </w:pPr>
            <w:r>
              <w:t>Marcelo</w:t>
            </w:r>
          </w:p>
          <w:p w:rsidR="000D508A" w:rsidRDefault="000D508A" w:rsidP="000D508A">
            <w:pPr>
              <w:pStyle w:val="Prrafodelista"/>
              <w:numPr>
                <w:ilvl w:val="0"/>
                <w:numId w:val="15"/>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p>
        </w:tc>
        <w:tc>
          <w:tcPr>
            <w:tcW w:w="1275" w:type="dxa"/>
          </w:tcPr>
          <w:p w:rsidR="000D508A" w:rsidRPr="006C1DCC" w:rsidRDefault="000D508A" w:rsidP="002803F6">
            <w:pPr>
              <w:jc w:val="center"/>
              <w:cnfStyle w:val="000000000000"/>
              <w:rPr>
                <w:b/>
              </w:rPr>
            </w:pPr>
          </w:p>
        </w:tc>
        <w:tc>
          <w:tcPr>
            <w:tcW w:w="1329" w:type="dxa"/>
          </w:tcPr>
          <w:p w:rsidR="000D508A" w:rsidRDefault="000D508A" w:rsidP="002803F6">
            <w:pPr>
              <w:cnfStyle w:val="000000000000"/>
            </w:pP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r w:rsidRPr="00E558F0">
              <w:rPr>
                <w:b/>
              </w:rPr>
              <w:t>Ingeniería</w:t>
            </w:r>
          </w:p>
        </w:tc>
        <w:tc>
          <w:tcPr>
            <w:tcW w:w="2480" w:type="dxa"/>
          </w:tcPr>
          <w:p w:rsidR="000D508A" w:rsidRDefault="000D508A" w:rsidP="002803F6">
            <w:pPr>
              <w:cnfStyle w:val="000000100000"/>
            </w:pPr>
          </w:p>
        </w:tc>
        <w:tc>
          <w:tcPr>
            <w:tcW w:w="1275" w:type="dxa"/>
          </w:tcPr>
          <w:p w:rsidR="000D508A" w:rsidRPr="006C1DCC" w:rsidRDefault="000D508A" w:rsidP="002803F6">
            <w:pPr>
              <w:jc w:val="center"/>
              <w:cnfStyle w:val="000000100000"/>
              <w:rPr>
                <w:b/>
              </w:rPr>
            </w:pPr>
          </w:p>
        </w:tc>
        <w:tc>
          <w:tcPr>
            <w:tcW w:w="1329" w:type="dxa"/>
          </w:tcPr>
          <w:p w:rsidR="000D508A" w:rsidRDefault="000D508A" w:rsidP="002803F6">
            <w:pPr>
              <w:cnfStyle w:val="000000100000"/>
            </w:pP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Factibilidad Técnica</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Factibilidad Operacional</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100000"/>
            </w:pPr>
            <w:r>
              <w:t>Marcelo</w:t>
            </w:r>
          </w:p>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Factibilidad Implementación</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Factibilidad Legal</w:t>
            </w:r>
          </w:p>
        </w:tc>
        <w:tc>
          <w:tcPr>
            <w:tcW w:w="1275" w:type="dxa"/>
          </w:tcPr>
          <w:p w:rsidR="000D508A" w:rsidRPr="006C1DCC" w:rsidRDefault="000D508A" w:rsidP="002803F6">
            <w:pPr>
              <w:jc w:val="center"/>
              <w:cnfStyle w:val="0000001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100000"/>
            </w:pPr>
            <w:r>
              <w:t>Marcelo</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Factibilidad Económica</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Descripción de la solución</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100000"/>
            </w:pPr>
            <w:r>
              <w:t>Marcelo</w:t>
            </w:r>
          </w:p>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Metodología</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Justificación de Metodología</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100000"/>
            </w:pPr>
            <w:r>
              <w:t>Marcelo</w:t>
            </w:r>
          </w:p>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Beneficios y Propuesta de Solución</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F.O.D.A.</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100000"/>
            </w:pPr>
            <w:r>
              <w:t>Marcelo</w:t>
            </w:r>
          </w:p>
          <w:p w:rsidR="000D508A" w:rsidRDefault="000D508A" w:rsidP="000D508A">
            <w:pPr>
              <w:pStyle w:val="Prrafodelista"/>
              <w:numPr>
                <w:ilvl w:val="0"/>
                <w:numId w:val="16"/>
              </w:numPr>
              <w:spacing w:after="0" w:line="240" w:lineRule="auto"/>
              <w:cnfStyle w:val="000000100000"/>
            </w:pPr>
            <w:r>
              <w:lastRenderedPageBreak/>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Casos de Uso</w:t>
            </w:r>
          </w:p>
        </w:tc>
        <w:tc>
          <w:tcPr>
            <w:tcW w:w="1275" w:type="dxa"/>
          </w:tcPr>
          <w:p w:rsidR="000D508A" w:rsidRPr="006C1DCC" w:rsidRDefault="000D508A" w:rsidP="002803F6">
            <w:pPr>
              <w:jc w:val="center"/>
              <w:cnfStyle w:val="0000000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Descripción casos de Uso</w:t>
            </w:r>
          </w:p>
        </w:tc>
        <w:tc>
          <w:tcPr>
            <w:tcW w:w="1275" w:type="dxa"/>
          </w:tcPr>
          <w:p w:rsidR="000D508A" w:rsidRPr="006C1DCC" w:rsidRDefault="000D508A" w:rsidP="002803F6">
            <w:pPr>
              <w:jc w:val="center"/>
              <w:cnfStyle w:val="0000001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Diagramas de Secuencia</w:t>
            </w:r>
          </w:p>
        </w:tc>
        <w:tc>
          <w:tcPr>
            <w:tcW w:w="1275" w:type="dxa"/>
          </w:tcPr>
          <w:p w:rsidR="000D508A" w:rsidRPr="006C1DCC" w:rsidRDefault="000D508A" w:rsidP="002803F6">
            <w:pPr>
              <w:jc w:val="center"/>
              <w:cnfStyle w:val="0000000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000000"/>
            </w:pPr>
            <w:r>
              <w:t>Marcelo</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Diagramas Componentes</w:t>
            </w:r>
          </w:p>
        </w:tc>
        <w:tc>
          <w:tcPr>
            <w:tcW w:w="1275" w:type="dxa"/>
          </w:tcPr>
          <w:p w:rsidR="000D508A" w:rsidRPr="006C1DCC" w:rsidRDefault="000D508A" w:rsidP="002803F6">
            <w:pPr>
              <w:jc w:val="center"/>
              <w:cnfStyle w:val="0000001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Diagramas de despliegue</w:t>
            </w:r>
          </w:p>
        </w:tc>
        <w:tc>
          <w:tcPr>
            <w:tcW w:w="1275" w:type="dxa"/>
          </w:tcPr>
          <w:p w:rsidR="000D508A" w:rsidRPr="006C1DCC" w:rsidRDefault="000D508A" w:rsidP="002803F6">
            <w:pPr>
              <w:jc w:val="center"/>
              <w:cnfStyle w:val="0000000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Modelo Entidad Relación</w:t>
            </w:r>
          </w:p>
        </w:tc>
        <w:tc>
          <w:tcPr>
            <w:tcW w:w="1275" w:type="dxa"/>
          </w:tcPr>
          <w:p w:rsidR="000D508A" w:rsidRPr="006C1DCC" w:rsidRDefault="000D508A" w:rsidP="002803F6">
            <w:pPr>
              <w:jc w:val="center"/>
              <w:cnfStyle w:val="0000001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100000"/>
            </w:pPr>
            <w:r>
              <w:t>Marcelo</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Diccionario Datos</w:t>
            </w:r>
          </w:p>
        </w:tc>
        <w:tc>
          <w:tcPr>
            <w:tcW w:w="1275" w:type="dxa"/>
          </w:tcPr>
          <w:p w:rsidR="000D508A" w:rsidRPr="006C1DCC" w:rsidRDefault="000D508A" w:rsidP="002803F6">
            <w:pPr>
              <w:jc w:val="center"/>
              <w:cnfStyle w:val="0000000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000000"/>
            </w:pPr>
            <w:r>
              <w:t>Marcelo</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Creación Base de Datos</w:t>
            </w:r>
          </w:p>
        </w:tc>
        <w:tc>
          <w:tcPr>
            <w:tcW w:w="1275" w:type="dxa"/>
          </w:tcPr>
          <w:p w:rsidR="000D508A" w:rsidRPr="006C1DCC" w:rsidRDefault="000D508A" w:rsidP="002803F6">
            <w:pPr>
              <w:jc w:val="center"/>
              <w:cnfStyle w:val="000000100000"/>
              <w:rPr>
                <w:b/>
              </w:rPr>
            </w:pPr>
            <w:r w:rsidRPr="006C1DCC">
              <w:rPr>
                <w:b/>
              </w:rPr>
              <w:t>100%</w:t>
            </w:r>
          </w:p>
        </w:tc>
        <w:tc>
          <w:tcPr>
            <w:tcW w:w="1329" w:type="dxa"/>
          </w:tcPr>
          <w:p w:rsidR="000D508A" w:rsidRDefault="000D508A" w:rsidP="000D508A">
            <w:pPr>
              <w:pStyle w:val="Prrafodelista"/>
              <w:numPr>
                <w:ilvl w:val="0"/>
                <w:numId w:val="16"/>
              </w:numPr>
              <w:spacing w:after="0" w:line="240" w:lineRule="auto"/>
              <w:cnfStyle w:val="000000100000"/>
            </w:pPr>
            <w:r>
              <w:t>Marcelo</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Desarrollo Back-End</w:t>
            </w:r>
          </w:p>
          <w:p w:rsidR="000D508A" w:rsidRDefault="000D508A" w:rsidP="002803F6">
            <w:pPr>
              <w:cnfStyle w:val="000000000000"/>
            </w:pPr>
            <w:r>
              <w:t>Programación PHP-HTML</w:t>
            </w:r>
          </w:p>
        </w:tc>
        <w:tc>
          <w:tcPr>
            <w:tcW w:w="1275" w:type="dxa"/>
          </w:tcPr>
          <w:p w:rsidR="000D508A" w:rsidRPr="006C1DCC" w:rsidRDefault="000D508A" w:rsidP="002803F6">
            <w:pPr>
              <w:jc w:val="center"/>
              <w:cnfStyle w:val="000000000000"/>
              <w:rPr>
                <w:b/>
              </w:rPr>
            </w:pPr>
            <w:r w:rsidRPr="006C1DCC">
              <w:rPr>
                <w:b/>
              </w:rPr>
              <w:t>50%</w:t>
            </w:r>
          </w:p>
          <w:p w:rsidR="000D508A" w:rsidRPr="006C1DCC" w:rsidRDefault="000D508A" w:rsidP="002803F6">
            <w:pPr>
              <w:jc w:val="center"/>
              <w:cnfStyle w:val="000000000000"/>
              <w:rPr>
                <w:b/>
              </w:rPr>
            </w:pP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r>
              <w:t>Planes de Prueba</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100000"/>
            </w:pPr>
            <w:r>
              <w:t>Marcelo</w:t>
            </w:r>
          </w:p>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r>
              <w:t>Plan de Mantenimiento</w:t>
            </w:r>
          </w:p>
        </w:tc>
        <w:tc>
          <w:tcPr>
            <w:tcW w:w="1275" w:type="dxa"/>
          </w:tcPr>
          <w:p w:rsidR="000D508A" w:rsidRPr="006C1DCC" w:rsidRDefault="000D508A" w:rsidP="002803F6">
            <w:pPr>
              <w:jc w:val="center"/>
              <w:cnfStyle w:val="0000000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000000"/>
            </w:pPr>
            <w:r>
              <w:t>Marcelo</w:t>
            </w:r>
          </w:p>
          <w:p w:rsidR="000D508A" w:rsidRDefault="000D508A" w:rsidP="000D508A">
            <w:pPr>
              <w:pStyle w:val="Prrafodelista"/>
              <w:numPr>
                <w:ilvl w:val="0"/>
                <w:numId w:val="16"/>
              </w:numPr>
              <w:spacing w:after="0" w:line="240" w:lineRule="auto"/>
              <w:cnfStyle w:val="000000000000"/>
            </w:pPr>
            <w:r>
              <w:t>Juan</w:t>
            </w: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p>
        </w:tc>
        <w:tc>
          <w:tcPr>
            <w:tcW w:w="2480" w:type="dxa"/>
          </w:tcPr>
          <w:p w:rsidR="000D508A" w:rsidRDefault="000D508A" w:rsidP="002803F6">
            <w:pPr>
              <w:cnfStyle w:val="000000100000"/>
            </w:pPr>
          </w:p>
        </w:tc>
        <w:tc>
          <w:tcPr>
            <w:tcW w:w="1275" w:type="dxa"/>
          </w:tcPr>
          <w:p w:rsidR="000D508A" w:rsidRPr="006C1DCC" w:rsidRDefault="000D508A" w:rsidP="002803F6">
            <w:pPr>
              <w:jc w:val="center"/>
              <w:cnfStyle w:val="000000100000"/>
              <w:rPr>
                <w:b/>
              </w:rPr>
            </w:pPr>
          </w:p>
        </w:tc>
        <w:tc>
          <w:tcPr>
            <w:tcW w:w="1329" w:type="dxa"/>
          </w:tcPr>
          <w:p w:rsidR="000D508A" w:rsidRDefault="000D508A" w:rsidP="002803F6">
            <w:pPr>
              <w:cnfStyle w:val="000000100000"/>
            </w:pPr>
          </w:p>
        </w:tc>
      </w:tr>
      <w:tr w:rsidR="000D508A" w:rsidTr="000F2B2F">
        <w:tc>
          <w:tcPr>
            <w:cnfStyle w:val="001000000000"/>
            <w:tcW w:w="1726" w:type="dxa"/>
          </w:tcPr>
          <w:p w:rsidR="000D508A" w:rsidRDefault="000D508A" w:rsidP="002803F6">
            <w:pPr>
              <w:jc w:val="center"/>
            </w:pPr>
            <w:r>
              <w:t>EVALUACIÓN</w:t>
            </w:r>
          </w:p>
        </w:tc>
        <w:tc>
          <w:tcPr>
            <w:tcW w:w="2018" w:type="dxa"/>
          </w:tcPr>
          <w:p w:rsidR="000D508A" w:rsidRPr="00E558F0" w:rsidRDefault="000D508A" w:rsidP="002803F6">
            <w:pPr>
              <w:cnfStyle w:val="000000000000"/>
              <w:rPr>
                <w:b/>
              </w:rPr>
            </w:pPr>
          </w:p>
        </w:tc>
        <w:tc>
          <w:tcPr>
            <w:tcW w:w="2480" w:type="dxa"/>
          </w:tcPr>
          <w:p w:rsidR="000D508A" w:rsidRDefault="000D508A" w:rsidP="002803F6">
            <w:pPr>
              <w:cnfStyle w:val="000000000000"/>
            </w:pPr>
          </w:p>
        </w:tc>
        <w:tc>
          <w:tcPr>
            <w:tcW w:w="1275" w:type="dxa"/>
          </w:tcPr>
          <w:p w:rsidR="000D508A" w:rsidRPr="006C1DCC" w:rsidRDefault="000D508A" w:rsidP="002803F6">
            <w:pPr>
              <w:jc w:val="center"/>
              <w:cnfStyle w:val="000000000000"/>
              <w:rPr>
                <w:b/>
              </w:rPr>
            </w:pPr>
          </w:p>
        </w:tc>
        <w:tc>
          <w:tcPr>
            <w:tcW w:w="1329" w:type="dxa"/>
          </w:tcPr>
          <w:p w:rsidR="000D508A" w:rsidRDefault="000D508A" w:rsidP="002803F6">
            <w:pPr>
              <w:cnfStyle w:val="000000000000"/>
            </w:pPr>
          </w:p>
        </w:tc>
      </w:tr>
      <w:tr w:rsidR="000D508A" w:rsidTr="000F2B2F">
        <w:trPr>
          <w:cnfStyle w:val="000000100000"/>
        </w:trPr>
        <w:tc>
          <w:tcPr>
            <w:cnfStyle w:val="001000000000"/>
            <w:tcW w:w="1726" w:type="dxa"/>
          </w:tcPr>
          <w:p w:rsidR="000D508A" w:rsidRDefault="000D508A" w:rsidP="002803F6"/>
        </w:tc>
        <w:tc>
          <w:tcPr>
            <w:tcW w:w="2018" w:type="dxa"/>
          </w:tcPr>
          <w:p w:rsidR="000D508A" w:rsidRPr="00E558F0" w:rsidRDefault="000D508A" w:rsidP="002803F6">
            <w:pPr>
              <w:cnfStyle w:val="000000100000"/>
              <w:rPr>
                <w:b/>
              </w:rPr>
            </w:pPr>
            <w:r w:rsidRPr="00E558F0">
              <w:rPr>
                <w:b/>
              </w:rPr>
              <w:t>Evaluación del Proyecto</w:t>
            </w:r>
          </w:p>
          <w:p w:rsidR="000D508A" w:rsidRPr="00E558F0" w:rsidRDefault="000D508A" w:rsidP="002803F6">
            <w:pPr>
              <w:cnfStyle w:val="000000100000"/>
              <w:rPr>
                <w:b/>
              </w:rPr>
            </w:pPr>
            <w:r w:rsidRPr="00E558F0">
              <w:rPr>
                <w:b/>
              </w:rPr>
              <w:t>En base a VAN - TIR</w:t>
            </w:r>
          </w:p>
        </w:tc>
        <w:tc>
          <w:tcPr>
            <w:tcW w:w="2480" w:type="dxa"/>
          </w:tcPr>
          <w:p w:rsidR="000D508A" w:rsidRDefault="000D508A" w:rsidP="002803F6">
            <w:pPr>
              <w:cnfStyle w:val="000000100000"/>
            </w:pPr>
            <w:r>
              <w:t>Costo Financiero</w:t>
            </w:r>
          </w:p>
        </w:tc>
        <w:tc>
          <w:tcPr>
            <w:tcW w:w="1275" w:type="dxa"/>
          </w:tcPr>
          <w:p w:rsidR="000D508A" w:rsidRPr="006C1DCC" w:rsidRDefault="000D508A" w:rsidP="002803F6">
            <w:pPr>
              <w:jc w:val="center"/>
              <w:cnfStyle w:val="000000100000"/>
              <w:rPr>
                <w:b/>
              </w:rPr>
            </w:pPr>
            <w:r w:rsidRPr="006C1DCC">
              <w:rPr>
                <w:b/>
              </w:rPr>
              <w:t>50%</w:t>
            </w:r>
          </w:p>
        </w:tc>
        <w:tc>
          <w:tcPr>
            <w:tcW w:w="1329" w:type="dxa"/>
          </w:tcPr>
          <w:p w:rsidR="000D508A" w:rsidRDefault="000D508A" w:rsidP="000D508A">
            <w:pPr>
              <w:pStyle w:val="Prrafodelista"/>
              <w:numPr>
                <w:ilvl w:val="0"/>
                <w:numId w:val="16"/>
              </w:numPr>
              <w:spacing w:after="0" w:line="240" w:lineRule="auto"/>
              <w:cnfStyle w:val="000000100000"/>
            </w:pPr>
            <w:r>
              <w:t>Marcelo</w:t>
            </w:r>
          </w:p>
          <w:p w:rsidR="000D508A" w:rsidRDefault="000D508A" w:rsidP="000D508A">
            <w:pPr>
              <w:pStyle w:val="Prrafodelista"/>
              <w:numPr>
                <w:ilvl w:val="0"/>
                <w:numId w:val="16"/>
              </w:numPr>
              <w:spacing w:after="0" w:line="240" w:lineRule="auto"/>
              <w:cnfStyle w:val="000000100000"/>
            </w:pPr>
            <w:r>
              <w:t>Juan</w:t>
            </w:r>
          </w:p>
        </w:tc>
      </w:tr>
      <w:tr w:rsidR="000D508A" w:rsidTr="000F2B2F">
        <w:tc>
          <w:tcPr>
            <w:cnfStyle w:val="001000000000"/>
            <w:tcW w:w="1726" w:type="dxa"/>
          </w:tcPr>
          <w:p w:rsidR="000D508A" w:rsidRDefault="000D508A" w:rsidP="002803F6"/>
        </w:tc>
        <w:tc>
          <w:tcPr>
            <w:tcW w:w="2018" w:type="dxa"/>
          </w:tcPr>
          <w:p w:rsidR="000D508A" w:rsidRPr="00E558F0" w:rsidRDefault="000D508A" w:rsidP="002803F6">
            <w:pPr>
              <w:cnfStyle w:val="000000000000"/>
              <w:rPr>
                <w:b/>
              </w:rPr>
            </w:pPr>
            <w:r w:rsidRPr="00E558F0">
              <w:rPr>
                <w:b/>
              </w:rPr>
              <w:t>Mide Los Riegos</w:t>
            </w:r>
          </w:p>
        </w:tc>
        <w:tc>
          <w:tcPr>
            <w:tcW w:w="2480" w:type="dxa"/>
          </w:tcPr>
          <w:p w:rsidR="000D508A" w:rsidRDefault="000D508A" w:rsidP="002803F6">
            <w:pPr>
              <w:cnfStyle w:val="000000000000"/>
            </w:pPr>
            <w:r>
              <w:t>Plan de Riegos</w:t>
            </w:r>
          </w:p>
        </w:tc>
        <w:tc>
          <w:tcPr>
            <w:tcW w:w="1275" w:type="dxa"/>
          </w:tcPr>
          <w:p w:rsidR="000D508A" w:rsidRPr="006C1DCC" w:rsidRDefault="000D508A" w:rsidP="002803F6">
            <w:pPr>
              <w:ind w:left="708" w:hanging="708"/>
              <w:jc w:val="center"/>
              <w:cnfStyle w:val="000000000000"/>
              <w:rPr>
                <w:b/>
              </w:rPr>
            </w:pPr>
            <w:r w:rsidRPr="006C1DCC">
              <w:rPr>
                <w:b/>
              </w:rPr>
              <w:t>50%</w:t>
            </w:r>
          </w:p>
        </w:tc>
        <w:tc>
          <w:tcPr>
            <w:tcW w:w="1329" w:type="dxa"/>
          </w:tcPr>
          <w:p w:rsidR="000D508A" w:rsidRDefault="000D508A" w:rsidP="000D508A">
            <w:pPr>
              <w:pStyle w:val="Prrafodelista"/>
              <w:numPr>
                <w:ilvl w:val="0"/>
                <w:numId w:val="17"/>
              </w:numPr>
              <w:spacing w:after="0" w:line="240" w:lineRule="auto"/>
              <w:cnfStyle w:val="000000000000"/>
            </w:pPr>
            <w:r>
              <w:t>Juan</w:t>
            </w:r>
          </w:p>
          <w:p w:rsidR="000D508A" w:rsidRDefault="000D508A" w:rsidP="000D508A">
            <w:pPr>
              <w:pStyle w:val="Prrafodelista"/>
              <w:numPr>
                <w:ilvl w:val="0"/>
                <w:numId w:val="17"/>
              </w:numPr>
              <w:spacing w:after="0" w:line="240" w:lineRule="auto"/>
              <w:cnfStyle w:val="000000000000"/>
            </w:pPr>
            <w:r>
              <w:t>Marcelo</w:t>
            </w:r>
          </w:p>
        </w:tc>
      </w:tr>
    </w:tbl>
    <w:p w:rsidR="007643E3" w:rsidRPr="007643E3" w:rsidRDefault="007643E3" w:rsidP="007643E3"/>
    <w:p w:rsidR="007643E3" w:rsidRDefault="007643E3">
      <w:pPr>
        <w:rPr>
          <w:rFonts w:asciiTheme="majorHAnsi" w:eastAsiaTheme="majorEastAsia" w:hAnsiTheme="majorHAnsi" w:cstheme="majorBidi"/>
          <w:b/>
          <w:bCs/>
          <w:color w:val="365F91" w:themeColor="accent1" w:themeShade="BF"/>
          <w:sz w:val="28"/>
          <w:szCs w:val="28"/>
        </w:rPr>
      </w:pPr>
      <w:r>
        <w:br w:type="page"/>
      </w:r>
    </w:p>
    <w:p w:rsidR="009F56B8" w:rsidRDefault="009F56B8" w:rsidP="009F56B8">
      <w:pPr>
        <w:pStyle w:val="Ttulo1"/>
      </w:pPr>
      <w:bookmarkStart w:id="42" w:name="_Toc399347600"/>
      <w:r>
        <w:lastRenderedPageBreak/>
        <w:t>Normas de desarrollo</w:t>
      </w:r>
      <w:bookmarkEnd w:id="42"/>
    </w:p>
    <w:p w:rsidR="009F56B8" w:rsidRDefault="009F56B8" w:rsidP="009F56B8">
      <w:pPr>
        <w:pStyle w:val="Ttulo2"/>
      </w:pPr>
      <w:bookmarkStart w:id="43" w:name="_Toc399347601"/>
      <w:r>
        <w:t>Metodología de Cascada</w:t>
      </w:r>
      <w:bookmarkEnd w:id="43"/>
    </w:p>
    <w:p w:rsidR="009F56B8" w:rsidRPr="009F56B8" w:rsidRDefault="009F56B8" w:rsidP="009F56B8"/>
    <w:p w:rsidR="009F56B8" w:rsidRDefault="009F56B8" w:rsidP="009F56B8">
      <w:r w:rsidRPr="007B512F">
        <w:t>Para la fase de inversión del proyecto se utilizará el modelo de cascada. En ésta metodología de desarrollo los requerimientos de usuario son especificados con gran detalle en el inicio y todas las fases subsiguientes se basan en un correcto sondeo de dichos requerimientos, teniendo como dependencia la etapa o fase anterior.</w:t>
      </w:r>
    </w:p>
    <w:p w:rsidR="009F56B8" w:rsidRDefault="009F56B8" w:rsidP="009F56B8"/>
    <w:p w:rsidR="009F56B8" w:rsidRDefault="009F56B8" w:rsidP="009F56B8">
      <w:pPr>
        <w:pStyle w:val="Ttulo3"/>
      </w:pPr>
      <w:bookmarkStart w:id="44" w:name="_Toc399347602"/>
      <w:r>
        <w:t>Justificación de la Metodología</w:t>
      </w:r>
      <w:bookmarkEnd w:id="44"/>
    </w:p>
    <w:p w:rsidR="009F56B8" w:rsidRPr="009F56B8" w:rsidRDefault="009F56B8" w:rsidP="009F56B8"/>
    <w:p w:rsidR="009F56B8" w:rsidRPr="007B512F" w:rsidRDefault="009F56B8" w:rsidP="009F56B8">
      <w:pPr>
        <w:rPr>
          <w:b/>
        </w:rPr>
      </w:pPr>
      <w:r w:rsidRPr="007B512F">
        <w:t>Se decidió utilizar el desarrollo en cascada por las distintas ventajas que ésta ofrece en base al tipo de proyecto que se pretende realizar y a los requerimientos organizacionales establecidos inicialmente.</w:t>
      </w:r>
    </w:p>
    <w:p w:rsidR="009F56B8" w:rsidRPr="007B512F" w:rsidRDefault="009F56B8" w:rsidP="009F56B8">
      <w:pPr>
        <w:rPr>
          <w:b/>
        </w:rPr>
      </w:pPr>
      <w:r w:rsidRPr="007B512F">
        <w:t>En primer lugar, una de las ventajas más importante del desarrollo en cascada es la clara definición de etapas a seguir, con hitos concretos bien delimitados lo que permite un control del avance más estricto, por parte del gestor, al no existir vaguedades.</w:t>
      </w:r>
    </w:p>
    <w:p w:rsidR="009F56B8" w:rsidRPr="007B512F" w:rsidRDefault="009F56B8" w:rsidP="009F56B8">
      <w:pPr>
        <w:rPr>
          <w:b/>
        </w:rPr>
      </w:pPr>
      <w:r w:rsidRPr="007B512F">
        <w:t>Segundo, y en relación al punto anterior, es importante demostrar avance a la organización a la que se le está proveyendo el desarrollo, sin embargo, al trabajar con software se hace difícil el demostrar avance concreto que sea visible para el cliente, de esta manera, el tener fases bien establecidas permite probar que los primeros resultados visibles se obtendrán en ciertas etapas específicas y no constantemente, al contrario de otros proyectos de ingeniería, u otras metodologías, como el desarrollo iterativo.</w:t>
      </w:r>
    </w:p>
    <w:p w:rsidR="009F56B8" w:rsidRPr="007B512F" w:rsidRDefault="009F56B8" w:rsidP="009F56B8">
      <w:pPr>
        <w:rPr>
          <w:b/>
        </w:rPr>
      </w:pPr>
      <w:r w:rsidRPr="007B512F">
        <w:t>Tercero, esta metodología esta específicamente pensada para ser utilizada en proyectos en donde los requerimientos no cambian constantemente al ser secuencial y no iterativa, lo que permite mantenerse dentro de los plazos y los costos establecidos inicialmente al no mediar el cliente con funcionalidades nuevas constantemente. Sin embargo, sí se permite el cambio de los requerimientos de usuario, lo que agrega flexibilidad al proceso si nuevos requerimientos legítimos fueran necesarios.</w:t>
      </w:r>
    </w:p>
    <w:p w:rsidR="009F56B8" w:rsidRDefault="009F56B8" w:rsidP="009F56B8">
      <w:r w:rsidRPr="007B512F">
        <w:t>Finalmente, la creación de la documentación para el proyecto con esta metodología y siguiendo las recomendaciones del estándar ESA para proyectos pequeños solidificó la decisión de utilizar el desarrollo en cascada.</w:t>
      </w:r>
    </w:p>
    <w:p w:rsidR="00C37FEE" w:rsidRDefault="00C37FEE">
      <w:r>
        <w:br w:type="page"/>
      </w:r>
    </w:p>
    <w:p w:rsidR="002400D5" w:rsidRDefault="002400D5" w:rsidP="002400D5">
      <w:pPr>
        <w:pStyle w:val="Ttulo2"/>
      </w:pPr>
      <w:bookmarkStart w:id="45" w:name="_Toc399347603"/>
      <w:r>
        <w:lastRenderedPageBreak/>
        <w:t>Control de versiones</w:t>
      </w:r>
      <w:bookmarkEnd w:id="45"/>
    </w:p>
    <w:p w:rsidR="002400D5" w:rsidRPr="002400D5" w:rsidRDefault="002400D5" w:rsidP="002400D5"/>
    <w:p w:rsidR="002400D5" w:rsidRPr="002400D5" w:rsidRDefault="002400D5" w:rsidP="002400D5">
      <w:pPr>
        <w:rPr>
          <w:b/>
        </w:rPr>
      </w:pPr>
      <w:r w:rsidRPr="002400D5">
        <w:rPr>
          <w:b/>
        </w:rPr>
        <w:t>Github</w:t>
      </w:r>
    </w:p>
    <w:p w:rsidR="002400D5" w:rsidRPr="00576C5D" w:rsidRDefault="002400D5" w:rsidP="002400D5">
      <w:r w:rsidRPr="00576C5D">
        <w:t>Github es una plataforma de desarrollo colaborado de Software para alojar diferentes proyectos utilizado el sistema de control de versiones. Sirve para alojar el repositorio (documentos del Proyecto, códigos etc.) y brinda herramientas útiles para el trabajo en equipo dentro del proyecto que se lleva a cabo, para explicarlo de mejor manera, podremos decir que el código se almacena de forma pública, aunque también se puede hacer de forma privada ( este tipo de cuenta privada es de pago). Además de eso contribuyes a la mejora del software de los demás. Para poder alcanzar esta meta, GITHUB entrega funcionalidades para hacer fork y solicitar pulls.</w:t>
      </w:r>
    </w:p>
    <w:p w:rsidR="002400D5" w:rsidRPr="00576C5D" w:rsidRDefault="002400D5" w:rsidP="002400D5">
      <w:r w:rsidRPr="007E6A87">
        <w:rPr>
          <w:b/>
        </w:rPr>
        <w:t>Fork</w:t>
      </w:r>
      <w:r w:rsidRPr="00576C5D">
        <w:t>: clona un repositorio ajeno, genera una copia en nuestra cuenta, así podrás eliminar algún bug o modificar cosas de él.</w:t>
      </w:r>
    </w:p>
    <w:p w:rsidR="002400D5" w:rsidRPr="00576C5D" w:rsidRDefault="002400D5" w:rsidP="002400D5">
      <w:r w:rsidRPr="007E6A87">
        <w:rPr>
          <w:b/>
        </w:rPr>
        <w:t>Pulls</w:t>
      </w:r>
      <w:r w:rsidRPr="00576C5D">
        <w:t>: cuando se realizan modificaciones se envían a través de un pull al dueño del proyecto, así el dueño del proyecto podrá analizar los cambios, y ver si es interesante la contribución.</w:t>
      </w:r>
    </w:p>
    <w:p w:rsidR="002400D5" w:rsidRPr="00576C5D" w:rsidRDefault="002400D5" w:rsidP="002400D5">
      <w:r w:rsidRPr="00576C5D">
        <w:t>Las GitHub posee varias herramientas útiles para el trabajo en equipo, entre ellas tenemos.</w:t>
      </w:r>
    </w:p>
    <w:p w:rsidR="002400D5" w:rsidRPr="00576C5D" w:rsidRDefault="002400D5" w:rsidP="002400D5">
      <w:r w:rsidRPr="007E6A87">
        <w:rPr>
          <w:b/>
        </w:rPr>
        <w:t>Wiki</w:t>
      </w:r>
      <w:r w:rsidRPr="00576C5D">
        <w:t>: Para mantenimiento de distintas versiones de las páginas.</w:t>
      </w:r>
    </w:p>
    <w:p w:rsidR="002400D5" w:rsidRPr="00576C5D" w:rsidRDefault="002400D5" w:rsidP="002400D5">
      <w:pPr>
        <w:rPr>
          <w:rFonts w:eastAsia="Times New Roman" w:cs="Arial"/>
          <w:sz w:val="24"/>
          <w:szCs w:val="24"/>
        </w:rPr>
      </w:pPr>
      <w:r w:rsidRPr="007E6A87">
        <w:rPr>
          <w:b/>
        </w:rPr>
        <w:t>Visor de Ramas:</w:t>
      </w:r>
      <w:r w:rsidRPr="00576C5D">
        <w:rPr>
          <w:rFonts w:eastAsia="Times New Roman" w:cs="Arial"/>
          <w:sz w:val="24"/>
          <w:szCs w:val="24"/>
        </w:rPr>
        <w:t>Para comparar los progresos realizados en las distintas ramas de nuestro repositorio.</w:t>
      </w:r>
    </w:p>
    <w:p w:rsidR="002400D5" w:rsidRPr="00576C5D" w:rsidRDefault="002400D5" w:rsidP="002400D5">
      <w:pPr>
        <w:rPr>
          <w:rFonts w:cs="Arial"/>
          <w:shd w:val="clear" w:color="auto" w:fill="FCFCFC"/>
        </w:rPr>
      </w:pPr>
      <w:r w:rsidRPr="007E6A87">
        <w:rPr>
          <w:rFonts w:eastAsia="Times New Roman" w:cs="Arial"/>
          <w:b/>
          <w:sz w:val="24"/>
          <w:szCs w:val="24"/>
        </w:rPr>
        <w:t>Sistema de Seguimiento:</w:t>
      </w:r>
      <w:r w:rsidRPr="00576C5D">
        <w:rPr>
          <w:rFonts w:cs="Arial"/>
          <w:shd w:val="clear" w:color="auto" w:fill="FCFCFC"/>
        </w:rPr>
        <w:t>permiten a los miembros de tu equipo detallar un problema con tu software o una sugerencia que deseen hacer.</w:t>
      </w:r>
    </w:p>
    <w:p w:rsidR="002400D5" w:rsidRDefault="002400D5" w:rsidP="002400D5">
      <w:pPr>
        <w:rPr>
          <w:rFonts w:cs="Arial"/>
          <w:shd w:val="clear" w:color="auto" w:fill="FCFCFC"/>
        </w:rPr>
      </w:pPr>
      <w:r w:rsidRPr="007E6A87">
        <w:rPr>
          <w:rFonts w:cs="Arial"/>
          <w:b/>
          <w:shd w:val="clear" w:color="auto" w:fill="FCFCFC"/>
        </w:rPr>
        <w:t>Herramientas de revisión de código:</w:t>
      </w:r>
      <w:r>
        <w:rPr>
          <w:rFonts w:cs="Arial"/>
          <w:shd w:val="clear" w:color="auto" w:fill="FCFCFC"/>
        </w:rPr>
        <w:t>D</w:t>
      </w:r>
      <w:r w:rsidRPr="00576C5D">
        <w:rPr>
          <w:rFonts w:cs="Arial"/>
          <w:shd w:val="clear" w:color="auto" w:fill="FCFCFC"/>
        </w:rPr>
        <w:t>onde se pueden añadir anotaciones en cualquier punto de un fichero y debatir sobre determinados cambios realizados en un commit específico.</w:t>
      </w:r>
    </w:p>
    <w:p w:rsidR="002400D5" w:rsidRDefault="002400D5">
      <w:pPr>
        <w:rPr>
          <w:rFonts w:cs="Arial"/>
          <w:shd w:val="clear" w:color="auto" w:fill="FCFCFC"/>
        </w:rPr>
      </w:pPr>
      <w:r>
        <w:rPr>
          <w:rFonts w:cs="Arial"/>
          <w:shd w:val="clear" w:color="auto" w:fill="FCFCFC"/>
        </w:rPr>
        <w:br w:type="page"/>
      </w:r>
    </w:p>
    <w:p w:rsidR="002400D5" w:rsidRPr="00576C5D" w:rsidRDefault="002400D5" w:rsidP="002400D5">
      <w:pPr>
        <w:rPr>
          <w:rFonts w:eastAsia="Times New Roman" w:cs="Arial"/>
          <w:sz w:val="24"/>
          <w:szCs w:val="24"/>
        </w:rPr>
      </w:pPr>
    </w:p>
    <w:p w:rsidR="00595B4D" w:rsidRDefault="00595B4D" w:rsidP="00595B4D">
      <w:pPr>
        <w:pStyle w:val="Ttulo2"/>
      </w:pPr>
      <w:bookmarkStart w:id="46" w:name="_Toc399347604"/>
      <w:r>
        <w:t>Nomenclatura</w:t>
      </w:r>
      <w:bookmarkEnd w:id="46"/>
    </w:p>
    <w:p w:rsidR="00595B4D" w:rsidRDefault="00595B4D" w:rsidP="00595B4D">
      <w:pPr>
        <w:pStyle w:val="Ttulo3"/>
      </w:pPr>
      <w:bookmarkStart w:id="47" w:name="_Toc399347605"/>
      <w:r>
        <w:t>Variables y clases</w:t>
      </w:r>
      <w:bookmarkEnd w:id="47"/>
    </w:p>
    <w:p w:rsidR="00595B4D" w:rsidRPr="00595B4D" w:rsidRDefault="00595B4D" w:rsidP="00595B4D">
      <w:r>
        <w:t xml:space="preserve">Las variables siguen la misma gramática que los métodos. Se evitarán las variables de una sola letra (a, b, c.). Las variables constantes o finales, las cuales no cambian su valor durante todo el programa se escribirán en mayúsculas. </w:t>
      </w:r>
      <w:r w:rsidR="00E13E86">
        <w:br/>
      </w:r>
      <w:r>
        <w:t>Ejemplo: ANCHO, VACIO.</w:t>
      </w:r>
    </w:p>
    <w:p w:rsidR="00595B4D" w:rsidRDefault="00595B4D" w:rsidP="00595B4D">
      <w:r>
        <w:t xml:space="preserve">Los nombres de clases e interfaces comenzaran con la primera letra en mayúscula. </w:t>
      </w:r>
      <w:r w:rsidR="00E13E86">
        <w:br/>
      </w:r>
      <w:r>
        <w:t>Ejemplo: Coche(), Vehiculo(), PruebaApplet().</w:t>
      </w:r>
    </w:p>
    <w:p w:rsidR="00595B4D" w:rsidRDefault="00595B4D" w:rsidP="00595B4D">
      <w:pPr>
        <w:pStyle w:val="Ttulo3"/>
      </w:pPr>
      <w:bookmarkStart w:id="48" w:name="_Toc399347606"/>
      <w:r>
        <w:t>Métodos y funciones</w:t>
      </w:r>
      <w:bookmarkEnd w:id="48"/>
    </w:p>
    <w:p w:rsidR="00595B4D" w:rsidRDefault="00595B4D" w:rsidP="00595B4D">
      <w:r>
        <w:t xml:space="preserve">Comenzaran con letra minúscula, y si está compuesta por 2 palabras, la primera letra de la segunda palabra debe comenzar con mayúscula. </w:t>
      </w:r>
      <w:r w:rsidR="00E13E86">
        <w:br/>
      </w:r>
      <w:r>
        <w:t>Ejemplo: arrancarCoche(), sumar().</w:t>
      </w:r>
    </w:p>
    <w:p w:rsidR="00595B4D" w:rsidRDefault="00595B4D" w:rsidP="00595B4D">
      <w:pPr>
        <w:pStyle w:val="Ttulo3"/>
      </w:pPr>
      <w:bookmarkStart w:id="49" w:name="_Toc399347607"/>
      <w:r>
        <w:t>Programa</w:t>
      </w:r>
      <w:bookmarkEnd w:id="49"/>
    </w:p>
    <w:p w:rsidR="00595B4D" w:rsidRDefault="00595B4D" w:rsidP="00595B4D">
      <w:r w:rsidRPr="00595B4D">
        <w:t>Cuando un nombre conste de varias palabras, se escribirán una tras otra, sin solución de continuidad, comenzando cada palabra por mayúscula.</w:t>
      </w:r>
    </w:p>
    <w:p w:rsidR="00595B4D" w:rsidRDefault="00595B4D" w:rsidP="00595B4D">
      <w:r>
        <w:t>Si una palabra es un acrónico, se sigue la regla de escribir solo el primer carácter con mayúscula</w:t>
      </w:r>
    </w:p>
    <w:p w:rsidR="00E13E86" w:rsidRDefault="00E13E86" w:rsidP="00E13E86">
      <w:r>
        <w:t>Abreviaturas de controles:</w:t>
      </w:r>
    </w:p>
    <w:p w:rsidR="00595B4D" w:rsidRPr="00595B4D" w:rsidRDefault="00E13E86" w:rsidP="00E13E86">
      <w:pPr>
        <w:jc w:val="center"/>
      </w:pPr>
      <w:r>
        <w:br/>
      </w:r>
      <w:r>
        <w:rPr>
          <w:noProof/>
        </w:rPr>
        <w:drawing>
          <wp:inline distT="0" distB="0" distL="0" distR="0">
            <wp:extent cx="4280371" cy="1733550"/>
            <wp:effectExtent l="0" t="0" r="6350" b="0"/>
            <wp:docPr id="1" name="Imagen 1" descr="http://1.bp.blogspot.com/-6YTnAavSDY4/UbDedNjgylI/AAAAAAAAAeA/A1GxsVv-eQQ/s1600/abreviatur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6YTnAavSDY4/UbDedNjgylI/AAAAAAAAAeA/A1GxsVv-eQQ/s1600/abreviaturas.bmp"/>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4281824" cy="1734139"/>
                    </a:xfrm>
                    <a:prstGeom prst="rect">
                      <a:avLst/>
                    </a:prstGeom>
                    <a:noFill/>
                    <a:ln>
                      <a:noFill/>
                    </a:ln>
                  </pic:spPr>
                </pic:pic>
              </a:graphicData>
            </a:graphic>
          </wp:inline>
        </w:drawing>
      </w:r>
    </w:p>
    <w:p w:rsidR="00E13E86" w:rsidRDefault="00E13E86">
      <w:pPr>
        <w:rPr>
          <w:rFonts w:asciiTheme="majorHAnsi" w:eastAsiaTheme="majorEastAsia" w:hAnsiTheme="majorHAnsi" w:cstheme="majorBidi"/>
          <w:b/>
          <w:bCs/>
          <w:color w:val="4F81BD" w:themeColor="accent1"/>
          <w:sz w:val="26"/>
          <w:szCs w:val="26"/>
        </w:rPr>
      </w:pPr>
      <w:r>
        <w:br w:type="page"/>
      </w:r>
    </w:p>
    <w:p w:rsidR="00C37FEE" w:rsidRDefault="00C37FEE" w:rsidP="00C37FEE">
      <w:pPr>
        <w:pStyle w:val="Ttulo2"/>
      </w:pPr>
      <w:bookmarkStart w:id="50" w:name="_Toc399347608"/>
      <w:r>
        <w:lastRenderedPageBreak/>
        <w:t>Modelo de Seguridad</w:t>
      </w:r>
      <w:bookmarkEnd w:id="50"/>
    </w:p>
    <w:p w:rsidR="00C37FEE" w:rsidRPr="007B512F" w:rsidRDefault="00C37FEE" w:rsidP="00C37FEE">
      <w:r w:rsidRPr="007B512F">
        <w:t xml:space="preserve">La empresa al no contar con </w:t>
      </w:r>
      <w:r>
        <w:t>Modelo de Seguridad</w:t>
      </w:r>
      <w:r w:rsidRPr="007B512F">
        <w:t xml:space="preserve"> no cuenta con ninguna política informática. Sin embargo y para el correcto funcionamiento del sistema a evaluar, se establecerán las siguientes normas para ser implementadas y utilizadas por la organización:</w:t>
      </w:r>
    </w:p>
    <w:p w:rsidR="00C37FEE" w:rsidRPr="007B512F" w:rsidRDefault="00C37FEE" w:rsidP="00C37FEE">
      <w:pPr>
        <w:rPr>
          <w:rFonts w:ascii="Arial" w:hAnsi="Arial" w:cs="Arial"/>
        </w:rPr>
      </w:pPr>
    </w:p>
    <w:p w:rsidR="00C37FEE" w:rsidRPr="007B512F" w:rsidRDefault="00C37FEE" w:rsidP="00C37FEE">
      <w:pPr>
        <w:pStyle w:val="Ttulo3"/>
      </w:pPr>
      <w:bookmarkStart w:id="51" w:name="_Toc399347609"/>
      <w:r w:rsidRPr="007B512F">
        <w:t>Confidencialidad y uso de la información del sistema:</w:t>
      </w:r>
      <w:bookmarkEnd w:id="51"/>
    </w:p>
    <w:p w:rsidR="00C37FEE" w:rsidRPr="007B512F" w:rsidRDefault="00C37FEE" w:rsidP="00C37FEE">
      <w:r w:rsidRPr="007B512F">
        <w:t>Restricción de acceso a los computadores: sólo personal autorizado tendrá acceso físico a los computadores utilizados para acceder al sistema.</w:t>
      </w:r>
    </w:p>
    <w:p w:rsidR="00C37FEE" w:rsidRPr="007B512F" w:rsidRDefault="00C37FEE" w:rsidP="00C37FEE">
      <w:r w:rsidRPr="007B512F">
        <w:t>Restricción de acceso al sistema: la solución incluirá validación de credenciales para cada usuario que tenga acceso, sin embargo es necesario que los usuarios no presten/den sus credenciales a personal que normalmente no tendría acceso.</w:t>
      </w:r>
    </w:p>
    <w:p w:rsidR="00C37FEE" w:rsidRPr="007B512F" w:rsidRDefault="00C37FEE" w:rsidP="00C37FEE">
      <w:r w:rsidRPr="007B512F">
        <w:t>Bloqueo de contenido web no asociado al sistema: para las terminales estáticas que no sean de uso personal, el acceso a internet estará parcialmente bloqueado y sólo ciertos sitios incluidos en una lista blanca serán accesibles.</w:t>
      </w:r>
    </w:p>
    <w:p w:rsidR="00C37FEE" w:rsidRPr="007B512F" w:rsidRDefault="00C37FEE" w:rsidP="00C37FEE">
      <w:r w:rsidRPr="007B512F">
        <w:t>Las terminales asociadas al sistema no tendrán ningún tipo de software no relacionado al sistema mismo y que no sea necesario para su correcto funcionamiento o para actividades de la empresa. La lista de software permitido será discutida y establecida por la organización.</w:t>
      </w:r>
    </w:p>
    <w:p w:rsidR="00C37FEE" w:rsidRPr="007B512F" w:rsidRDefault="00C37FEE" w:rsidP="00C37FEE">
      <w:pPr>
        <w:rPr>
          <w:rFonts w:ascii="Arial" w:hAnsi="Arial" w:cs="Arial"/>
        </w:rPr>
      </w:pPr>
    </w:p>
    <w:p w:rsidR="00C37FEE" w:rsidRPr="007B512F" w:rsidRDefault="00C37FEE" w:rsidP="00C37FEE">
      <w:pPr>
        <w:pStyle w:val="Ttulo3"/>
      </w:pPr>
      <w:bookmarkStart w:id="52" w:name="_Toc399347610"/>
      <w:r w:rsidRPr="007B512F">
        <w:t>Integridad y confiabilidad de la información del sistema</w:t>
      </w:r>
      <w:bookmarkEnd w:id="52"/>
    </w:p>
    <w:p w:rsidR="00C37FEE" w:rsidRPr="007B512F" w:rsidRDefault="00C37FEE" w:rsidP="00C37FEE">
      <w:r w:rsidRPr="007B512F">
        <w:t>La información entregada estará basada en los datos entregados por los usuarios del sistema; de existir errores o información fuera de lugar, el sistema proveerá registros de quién y cuándo ingresó dicha información.</w:t>
      </w:r>
    </w:p>
    <w:p w:rsidR="00C37FEE" w:rsidRPr="007B512F" w:rsidRDefault="00C37FEE" w:rsidP="00C37FEE">
      <w:r w:rsidRPr="007B512F">
        <w:t>La información estará contenida en una base de datos externa a la organización, con respaldos de información dependiendo de lo especificado por el cliente.</w:t>
      </w:r>
    </w:p>
    <w:p w:rsidR="00C37FEE" w:rsidRPr="007B512F" w:rsidRDefault="00C37FEE" w:rsidP="00C37FEE">
      <w:pPr>
        <w:rPr>
          <w:rFonts w:ascii="Arial" w:hAnsi="Arial" w:cs="Arial"/>
        </w:rPr>
      </w:pPr>
    </w:p>
    <w:p w:rsidR="00C37FEE" w:rsidRDefault="00C37FEE" w:rsidP="00C37FEE">
      <w:pPr>
        <w:rPr>
          <w:rFonts w:ascii="Arial" w:hAnsi="Arial" w:cs="Arial"/>
        </w:rPr>
      </w:pPr>
      <w:r>
        <w:rPr>
          <w:rFonts w:ascii="Arial" w:hAnsi="Arial" w:cs="Arial"/>
        </w:rPr>
        <w:br w:type="page"/>
      </w:r>
    </w:p>
    <w:p w:rsidR="00C37FEE" w:rsidRPr="007B512F" w:rsidRDefault="00C37FEE" w:rsidP="00C37FEE">
      <w:pPr>
        <w:pStyle w:val="Ttulo3"/>
      </w:pPr>
      <w:bookmarkStart w:id="53" w:name="_Toc399347611"/>
      <w:r w:rsidRPr="007B512F">
        <w:lastRenderedPageBreak/>
        <w:t>Capacitación de los usuarios del sistema</w:t>
      </w:r>
      <w:bookmarkEnd w:id="53"/>
    </w:p>
    <w:p w:rsidR="00C37FEE" w:rsidRPr="007B512F" w:rsidRDefault="00C37FEE" w:rsidP="00C37FEE">
      <w:r w:rsidRPr="007B512F">
        <w:t>Se creará un plan de capacitación además de los manuales y soporte entregado durante la fase inicial de operación. Las características de la capacitación serán descritas en capítulos siguientes.</w:t>
      </w:r>
    </w:p>
    <w:p w:rsidR="00C37FEE" w:rsidRPr="007B512F" w:rsidRDefault="00C37FEE" w:rsidP="00C37FEE">
      <w:pPr>
        <w:rPr>
          <w:rFonts w:ascii="Arial" w:hAnsi="Arial" w:cs="Arial"/>
        </w:rPr>
      </w:pPr>
    </w:p>
    <w:p w:rsidR="00C37FEE" w:rsidRPr="007B512F" w:rsidRDefault="00C37FEE" w:rsidP="00C37FEE">
      <w:pPr>
        <w:pStyle w:val="Ttulo3"/>
      </w:pPr>
      <w:bookmarkStart w:id="54" w:name="_Toc399347612"/>
      <w:r w:rsidRPr="007B512F">
        <w:t>Planes de hardware, software y otros</w:t>
      </w:r>
      <w:bookmarkEnd w:id="54"/>
    </w:p>
    <w:p w:rsidR="00C37FEE" w:rsidRDefault="00C37FEE" w:rsidP="00C37FEE">
      <w:r w:rsidRPr="007B512F">
        <w:t>El sistema funcionará en un servidor remoto fuera de la organización con características físicas suficientes para la carga de datos y peticiones. No contará con software adicional.</w:t>
      </w:r>
    </w:p>
    <w:p w:rsidR="00C37FEE" w:rsidRDefault="00C37FEE" w:rsidP="00C37FEE">
      <w:pPr>
        <w:pStyle w:val="Ttulo2"/>
      </w:pPr>
    </w:p>
    <w:p w:rsidR="00C37FEE" w:rsidRDefault="00C37FEE" w:rsidP="00C37FEE">
      <w:pPr>
        <w:pStyle w:val="Ttulo2"/>
      </w:pPr>
      <w:bookmarkStart w:id="55" w:name="_Toc399347613"/>
      <w:r>
        <w:t>Modelo de Madurez</w:t>
      </w:r>
      <w:bookmarkEnd w:id="55"/>
    </w:p>
    <w:p w:rsidR="00C37FEE" w:rsidRDefault="00C37FEE" w:rsidP="00C37FEE">
      <w:pPr>
        <w:jc w:val="both"/>
      </w:pPr>
      <w:r>
        <w:t>El proyecto Dentomax se encuentra en el Nivel 2 (Nivel Repetible) ya que en este nivel tiene como función institucionalizar procesos de administración efectivos para el proyecto. Es aquí donde los procesos básicos del proyecto se les realizan un seguimiento de costos, planeamiento y funcionalidad. Además el Dentomax se ajusta perfectamente al segundo nivel ya que los procesos que se les han realizaron seguimientos utilizando experiencias anteriores de proyectos.</w:t>
      </w:r>
    </w:p>
    <w:p w:rsidR="002C56EC" w:rsidRDefault="00C37FEE" w:rsidP="00C37FEE">
      <w:pPr>
        <w:jc w:val="both"/>
      </w:pPr>
      <w:r>
        <w:t>Las pretensiones del equipo desarrollador es conseguir llegar a un nivel de madures de Nivel 4 (Gestionado), en donde podremos contar con métricas significativas  de calidad y productividad propias, que nos servirán para utilizarlas de formas sistemáticas para la toma de decisiones y evaluar los riegos dentro del Proyecto.</w:t>
      </w:r>
    </w:p>
    <w:p w:rsidR="002C56EC" w:rsidRDefault="002C56EC" w:rsidP="002C56EC">
      <w:r>
        <w:br w:type="page"/>
      </w:r>
      <w:bookmarkStart w:id="56" w:name="_Toc392675840"/>
    </w:p>
    <w:p w:rsidR="002C56EC" w:rsidRDefault="002C56EC" w:rsidP="002C56EC">
      <w:pPr>
        <w:pStyle w:val="Ttulo1"/>
      </w:pPr>
      <w:bookmarkStart w:id="57" w:name="_Toc399347614"/>
      <w:r>
        <w:lastRenderedPageBreak/>
        <w:t>Diseño y construcción del Sistema</w:t>
      </w:r>
      <w:bookmarkEnd w:id="57"/>
    </w:p>
    <w:p w:rsidR="002C56EC" w:rsidRDefault="002C56EC" w:rsidP="002C56EC">
      <w:pPr>
        <w:pStyle w:val="Ttulo2"/>
      </w:pPr>
      <w:bookmarkStart w:id="58" w:name="_Toc399347615"/>
      <w:r w:rsidRPr="007B512F">
        <w:t>Diagramas de Casos de Uso</w:t>
      </w:r>
      <w:bookmarkStart w:id="59" w:name="_Toc392675841"/>
      <w:bookmarkEnd w:id="56"/>
      <w:bookmarkEnd w:id="58"/>
    </w:p>
    <w:p w:rsidR="002C56EC" w:rsidRPr="002C56EC" w:rsidRDefault="002C56EC" w:rsidP="002C56EC"/>
    <w:p w:rsidR="002C56EC" w:rsidRPr="002C56EC" w:rsidRDefault="002C56EC" w:rsidP="002C56EC">
      <w:r w:rsidRPr="007B512F">
        <w:t>Módulo de Toma de Hora</w:t>
      </w:r>
      <w:bookmarkEnd w:id="59"/>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rPr>
      </w:pPr>
      <w:r w:rsidRPr="007B512F">
        <w:rPr>
          <w:rFonts w:ascii="Arial" w:hAnsi="Arial" w:cs="Arial"/>
        </w:rPr>
        <w:object w:dxaOrig="1398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169.25pt" o:ole="">
            <v:imagedata r:id="rId13" o:title=""/>
          </v:shape>
          <o:OLEObject Type="Embed" ProgID="Visio.Drawing.15" ShapeID="_x0000_i1025" DrawAspect="Content" ObjectID="_1473089574" r:id="rId14"/>
        </w:object>
      </w:r>
    </w:p>
    <w:p w:rsidR="002C56EC" w:rsidRPr="007B512F" w:rsidRDefault="002C56EC" w:rsidP="002C56EC">
      <w:bookmarkStart w:id="60" w:name="_Toc392675842"/>
      <w:r w:rsidRPr="007B512F">
        <w:t>Módulo de Diagnóstico y Presupuesto</w:t>
      </w:r>
      <w:bookmarkEnd w:id="60"/>
    </w:p>
    <w:p w:rsidR="002C56EC" w:rsidRPr="007B512F" w:rsidRDefault="002C56EC" w:rsidP="002C56EC">
      <w:pPr>
        <w:spacing w:line="360" w:lineRule="auto"/>
        <w:rPr>
          <w:rFonts w:ascii="Arial" w:hAnsi="Arial" w:cs="Arial"/>
        </w:rPr>
      </w:pPr>
    </w:p>
    <w:p w:rsidR="00F47AB5" w:rsidRDefault="002C56EC" w:rsidP="00F47AB5">
      <w:pPr>
        <w:spacing w:line="360" w:lineRule="auto"/>
        <w:rPr>
          <w:rFonts w:ascii="Arial" w:hAnsi="Arial" w:cs="Arial"/>
        </w:rPr>
      </w:pPr>
      <w:r w:rsidRPr="007B512F">
        <w:rPr>
          <w:rFonts w:ascii="Arial" w:hAnsi="Arial" w:cs="Arial"/>
        </w:rPr>
        <w:object w:dxaOrig="13711" w:dyaOrig="5266">
          <v:shape id="_x0000_i1026" type="#_x0000_t75" style="width:440.4pt;height:169.25pt" o:ole="">
            <v:imagedata r:id="rId15" o:title=""/>
          </v:shape>
          <o:OLEObject Type="Embed" ProgID="Visio.Drawing.15" ShapeID="_x0000_i1026" DrawAspect="Content" ObjectID="_1473089575" r:id="rId16"/>
        </w:object>
      </w:r>
      <w:bookmarkStart w:id="61" w:name="_Toc392675843"/>
    </w:p>
    <w:p w:rsidR="00F47AB5" w:rsidRDefault="00F47AB5" w:rsidP="00F47AB5"/>
    <w:p w:rsidR="002C56EC" w:rsidRPr="00F47AB5" w:rsidRDefault="002C56EC" w:rsidP="00F47AB5">
      <w:r w:rsidRPr="007B512F">
        <w:t>Módulo de Gestión de Inventario y Pedido de Insumo</w:t>
      </w:r>
      <w:bookmarkEnd w:id="61"/>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rPr>
      </w:pPr>
      <w:r w:rsidRPr="007B512F">
        <w:rPr>
          <w:rFonts w:ascii="Arial" w:hAnsi="Arial" w:cs="Arial"/>
        </w:rPr>
        <w:object w:dxaOrig="13711" w:dyaOrig="4051">
          <v:shape id="_x0000_i1027" type="#_x0000_t75" style="width:440.4pt;height:130.9pt" o:ole="">
            <v:imagedata r:id="rId17" o:title=""/>
          </v:shape>
          <o:OLEObject Type="Embed" ProgID="Visio.Drawing.15" ShapeID="_x0000_i1027" DrawAspect="Content" ObjectID="_1473089576" r:id="rId18"/>
        </w:object>
      </w:r>
    </w:p>
    <w:p w:rsidR="002C56EC" w:rsidRPr="007B512F" w:rsidRDefault="002C56EC" w:rsidP="00F47AB5">
      <w:bookmarkStart w:id="62" w:name="_Toc392675844"/>
      <w:r w:rsidRPr="007B512F">
        <w:lastRenderedPageBreak/>
        <w:t>Módulo de Gestión de Tratamientos</w:t>
      </w:r>
      <w:bookmarkEnd w:id="62"/>
    </w:p>
    <w:p w:rsidR="002C56EC" w:rsidRPr="007B512F" w:rsidRDefault="002C56EC" w:rsidP="002C56EC">
      <w:pPr>
        <w:spacing w:line="360" w:lineRule="auto"/>
        <w:rPr>
          <w:rFonts w:ascii="Arial" w:hAnsi="Arial" w:cs="Arial"/>
          <w:b/>
        </w:rPr>
      </w:pPr>
    </w:p>
    <w:p w:rsidR="00F47AB5" w:rsidRDefault="002C56EC" w:rsidP="00F47AB5">
      <w:pPr>
        <w:spacing w:line="360" w:lineRule="auto"/>
        <w:rPr>
          <w:rFonts w:ascii="Arial" w:hAnsi="Arial" w:cs="Arial"/>
        </w:rPr>
      </w:pPr>
      <w:r w:rsidRPr="007B512F">
        <w:rPr>
          <w:rFonts w:ascii="Arial" w:hAnsi="Arial" w:cs="Arial"/>
        </w:rPr>
        <w:object w:dxaOrig="10186" w:dyaOrig="4276">
          <v:shape id="_x0000_i1028" type="#_x0000_t75" style="width:441.35pt;height:184.2pt" o:ole="">
            <v:imagedata r:id="rId19" o:title=""/>
          </v:shape>
          <o:OLEObject Type="Embed" ProgID="Visio.Drawing.15" ShapeID="_x0000_i1028" DrawAspect="Content" ObjectID="_1473089577" r:id="rId20"/>
        </w:object>
      </w:r>
      <w:bookmarkStart w:id="63" w:name="_Toc392675845"/>
    </w:p>
    <w:p w:rsidR="002C56EC" w:rsidRDefault="002C56EC" w:rsidP="00F47AB5">
      <w:r w:rsidRPr="0020430F">
        <w:t>Módulo de Gestión de Reportes y Estadísticas</w:t>
      </w:r>
      <w:bookmarkEnd w:id="63"/>
    </w:p>
    <w:p w:rsidR="00F47AB5" w:rsidRPr="00F47AB5" w:rsidRDefault="00F47AB5" w:rsidP="00F47AB5"/>
    <w:p w:rsidR="00F47AB5" w:rsidRDefault="002C56EC" w:rsidP="00F47AB5">
      <w:pPr>
        <w:spacing w:line="360" w:lineRule="auto"/>
        <w:rPr>
          <w:rFonts w:ascii="Arial" w:hAnsi="Arial" w:cs="Arial"/>
        </w:rPr>
      </w:pPr>
      <w:r w:rsidRPr="007B512F">
        <w:rPr>
          <w:rFonts w:ascii="Arial" w:hAnsi="Arial" w:cs="Arial"/>
        </w:rPr>
        <w:object w:dxaOrig="11206" w:dyaOrig="6211">
          <v:shape id="_x0000_i1029" type="#_x0000_t75" style="width:441.35pt;height:244.05pt" o:ole="">
            <v:imagedata r:id="rId21" o:title=""/>
          </v:shape>
          <o:OLEObject Type="Embed" ProgID="Visio.Drawing.15" ShapeID="_x0000_i1029" DrawAspect="Content" ObjectID="_1473089578" r:id="rId22"/>
        </w:object>
      </w:r>
      <w:bookmarkStart w:id="64" w:name="_Toc392675846"/>
    </w:p>
    <w:p w:rsidR="00F47AB5" w:rsidRDefault="00F47AB5" w:rsidP="00F47AB5">
      <w:pPr>
        <w:spacing w:line="360" w:lineRule="auto"/>
        <w:rPr>
          <w:rFonts w:ascii="Arial" w:hAnsi="Arial" w:cs="Arial"/>
        </w:rPr>
      </w:pPr>
    </w:p>
    <w:p w:rsidR="002C56EC" w:rsidRPr="00F47AB5" w:rsidRDefault="002C56EC" w:rsidP="00F47AB5">
      <w:r w:rsidRPr="007B512F">
        <w:t>Módulo de Gestión de Implantes</w:t>
      </w:r>
      <w:bookmarkEnd w:id="64"/>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rPr>
      </w:pPr>
      <w:r w:rsidRPr="007B512F">
        <w:rPr>
          <w:rFonts w:ascii="Arial" w:hAnsi="Arial" w:cs="Arial"/>
        </w:rPr>
        <w:object w:dxaOrig="12810" w:dyaOrig="3345">
          <v:shape id="_x0000_i1030" type="#_x0000_t75" style="width:441.35pt;height:115.95pt" o:ole="">
            <v:imagedata r:id="rId23" o:title=""/>
          </v:shape>
          <o:OLEObject Type="Embed" ProgID="Visio.Drawing.15" ShapeID="_x0000_i1030" DrawAspect="Content" ObjectID="_1473089579" r:id="rId24"/>
        </w:object>
      </w:r>
    </w:p>
    <w:p w:rsidR="00F47AB5" w:rsidRDefault="002C56EC" w:rsidP="00F47AB5">
      <w:pPr>
        <w:pStyle w:val="Ttulo2"/>
      </w:pPr>
      <w:bookmarkStart w:id="65" w:name="_Toc392675847"/>
      <w:bookmarkStart w:id="66" w:name="_Toc399347616"/>
      <w:r w:rsidRPr="007B512F">
        <w:lastRenderedPageBreak/>
        <w:t>Descripción de Casos de Uso</w:t>
      </w:r>
      <w:bookmarkStart w:id="67" w:name="_Toc392675848"/>
      <w:bookmarkEnd w:id="65"/>
      <w:bookmarkEnd w:id="66"/>
    </w:p>
    <w:p w:rsidR="00F47AB5" w:rsidRPr="00F47AB5" w:rsidRDefault="00F47AB5" w:rsidP="00F47AB5"/>
    <w:p w:rsidR="002C56EC" w:rsidRPr="00F47AB5" w:rsidRDefault="002C56EC" w:rsidP="00F47AB5">
      <w:pPr>
        <w:rPr>
          <w:rFonts w:asciiTheme="majorHAnsi" w:hAnsiTheme="majorHAnsi" w:cstheme="majorBidi"/>
        </w:rPr>
      </w:pPr>
      <w:r w:rsidRPr="007B512F">
        <w:t>Tomar Hora de Atención</w:t>
      </w:r>
      <w:bookmarkEnd w:id="67"/>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Tomar Hora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Cliente, 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N/D.</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 registra hora de asistencia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 xml:space="preserve">1.- Actor cliquea botón ‘toma de hora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2.- El sistema muestra pantalla de toma de hor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3.- Actor selecciona la hora y fecha para la hor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4.- El sistema verifica la hora de atención seleccionad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5.- El sistema muestra la pantalla de ingreso de datos del clien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6.- El actor cliquea el botón ‘envi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F47AB5">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single" w:sz="4" w:space="0" w:color="auto"/>
              <w:bottom w:val="nil"/>
              <w:right w:val="single" w:sz="4" w:space="0" w:color="auto"/>
            </w:tcBorders>
            <w:noWrap/>
            <w:hideMark/>
          </w:tcPr>
          <w:p w:rsidR="002C56EC" w:rsidRPr="007B512F" w:rsidRDefault="002C56EC" w:rsidP="00F47AB5">
            <w:pPr>
              <w:rPr>
                <w:rFonts w:eastAsia="Times New Roman"/>
              </w:rPr>
            </w:pPr>
            <w:r w:rsidRPr="007B512F">
              <w:rPr>
                <w:rFonts w:eastAsia="Times New Roman"/>
              </w:rPr>
              <w:t>CursosAlternativo</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3.1 El administrador escoge otra opción</w:t>
            </w:r>
          </w:p>
        </w:tc>
      </w:tr>
      <w:tr w:rsidR="002C56EC" w:rsidRPr="007B512F" w:rsidTr="002803F6">
        <w:trPr>
          <w:trHeight w:val="600"/>
        </w:trPr>
        <w:tc>
          <w:tcPr>
            <w:tcW w:w="1668" w:type="dxa"/>
            <w:tcBorders>
              <w:top w:val="nil"/>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hideMark/>
          </w:tcPr>
          <w:p w:rsidR="002C56EC" w:rsidRPr="007B512F" w:rsidRDefault="002C56EC" w:rsidP="00F47AB5">
            <w:pPr>
              <w:rPr>
                <w:rFonts w:eastAsia="Times New Roman"/>
              </w:rPr>
            </w:pPr>
            <w:r w:rsidRPr="007B512F">
              <w:rPr>
                <w:rFonts w:eastAsia="Times New Roman"/>
              </w:rPr>
              <w:t>7.1 El sistema comprueba la validez de los datos, si los datos no son correctos, enviara  mensaje por pantalla para que administrador los corrija.</w:t>
            </w:r>
          </w:p>
        </w:tc>
      </w:tr>
    </w:tbl>
    <w:p w:rsidR="002C56EC" w:rsidRPr="007B512F" w:rsidRDefault="002C56EC" w:rsidP="002C56EC">
      <w:pPr>
        <w:spacing w:line="360" w:lineRule="auto"/>
        <w:outlineLvl w:val="2"/>
        <w:rPr>
          <w:rFonts w:ascii="Arial" w:hAnsi="Arial" w:cs="Arial"/>
          <w:b/>
        </w:rPr>
      </w:pPr>
    </w:p>
    <w:p w:rsidR="002C56EC" w:rsidRPr="00F47AB5" w:rsidRDefault="002C56EC" w:rsidP="00F47AB5">
      <w:pPr>
        <w:rPr>
          <w:rFonts w:ascii="Arial" w:hAnsi="Arial" w:cs="Arial"/>
          <w:b/>
        </w:rPr>
      </w:pPr>
      <w:bookmarkStart w:id="68" w:name="_Toc392675849"/>
      <w:r w:rsidRPr="007B512F">
        <w:t>Modificar Hora de Atención</w:t>
      </w:r>
      <w:bookmarkEnd w:id="68"/>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Modificar Hora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La hora de Atención existe; 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 actualiza entrada de Toma de Hora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 xml:space="preserve">1.- Actor cliquea botón ‘Modificar Hora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2.- El sistema muestra pantalla listando Horas de Atención disponible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3.- Actor selecciona la entrada a modificar, realiza cambios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4.- El sistema verifica la hora de atención modificad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4.1 El sistema encuentra las horas incorrectas y muestra mensaje de error.</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outlineLvl w:val="2"/>
        <w:rPr>
          <w:rFonts w:ascii="Arial" w:hAnsi="Arial" w:cs="Arial"/>
          <w:b/>
        </w:rPr>
      </w:pPr>
    </w:p>
    <w:p w:rsidR="002C56EC" w:rsidRPr="00086910" w:rsidRDefault="002C56EC" w:rsidP="002803F6">
      <w:pPr>
        <w:rPr>
          <w:rFonts w:ascii="Arial" w:hAnsi="Arial" w:cs="Arial"/>
          <w:b/>
        </w:rPr>
      </w:pPr>
      <w:bookmarkStart w:id="69" w:name="_Toc392675850"/>
      <w:r w:rsidRPr="007B512F">
        <w:t>Listar Horas de Atención</w:t>
      </w:r>
      <w:bookmarkEnd w:id="69"/>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Listar Horas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Ninguna.</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 xml:space="preserve">1.- Actor cliquea botón ‘Listar Horas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2.- El sistema realiza consulta 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3.- El sistema muestra pantalla listando Horas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3.1 El sistema muestra pantalla sin Horas de Atención.</w:t>
            </w:r>
          </w:p>
        </w:tc>
      </w:tr>
    </w:tbl>
    <w:p w:rsidR="002C56EC" w:rsidRPr="007B512F" w:rsidRDefault="002C56EC" w:rsidP="002C56EC">
      <w:pPr>
        <w:spacing w:line="360" w:lineRule="auto"/>
        <w:outlineLvl w:val="2"/>
        <w:rPr>
          <w:rFonts w:ascii="Arial" w:hAnsi="Arial" w:cs="Arial"/>
          <w:b/>
        </w:rPr>
      </w:pPr>
    </w:p>
    <w:p w:rsidR="002C56EC" w:rsidRPr="002803F6" w:rsidRDefault="002C56EC" w:rsidP="002803F6">
      <w:pPr>
        <w:rPr>
          <w:rFonts w:ascii="Arial" w:hAnsi="Arial" w:cs="Arial"/>
          <w:b/>
        </w:rPr>
      </w:pPr>
      <w:bookmarkStart w:id="70" w:name="_Toc392675851"/>
      <w:r w:rsidRPr="007B512F">
        <w:lastRenderedPageBreak/>
        <w:t>Verificar Rut Cliente</w:t>
      </w:r>
      <w:bookmarkEnd w:id="70"/>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Verificar Rut Cli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Se ha verificado existencia de Paciente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2803F6">
            <w:pPr>
              <w:rPr>
                <w:rFonts w:eastAsia="Times New Roman"/>
              </w:rPr>
            </w:pPr>
            <w:r w:rsidRPr="007B512F">
              <w:rPr>
                <w:rFonts w:eastAsia="Times New Roman"/>
              </w:rPr>
              <w:t xml:space="preserve">1.- Actor cliquea botón ‘verificar rut’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2.- El sistema realiza una consulta a la Base de Datos y muestra resultad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3.- Actor cliquea botón ‘crear ficha médica para nuevo pacien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4.- El sistema muestra pantalla de creación de ficha médica.</w:t>
            </w:r>
          </w:p>
        </w:tc>
      </w:tr>
      <w:tr w:rsidR="002C56EC" w:rsidRPr="007B512F" w:rsidTr="002803F6">
        <w:trPr>
          <w:trHeight w:val="567"/>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5.- Actor cliquea botón ‘guardar’.</w:t>
            </w:r>
          </w:p>
          <w:p w:rsidR="002C56EC" w:rsidRPr="007B512F" w:rsidRDefault="002C56EC" w:rsidP="002803F6">
            <w:pPr>
              <w:rPr>
                <w:rFonts w:eastAsia="Times New Roman"/>
              </w:rPr>
            </w:pPr>
            <w:r w:rsidRPr="007B512F">
              <w:rPr>
                <w:rFonts w:eastAsia="Times New Roman"/>
              </w:rPr>
              <w:t>6.-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6.-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7.- El sistema muestra la pantalla de éxito.</w:t>
            </w:r>
          </w:p>
        </w:tc>
      </w:tr>
      <w:tr w:rsidR="002C56EC" w:rsidRPr="007B512F" w:rsidTr="002803F6">
        <w:trPr>
          <w:trHeight w:val="300"/>
        </w:trPr>
        <w:tc>
          <w:tcPr>
            <w:tcW w:w="1668" w:type="dxa"/>
            <w:tcBorders>
              <w:top w:val="single" w:sz="4" w:space="0" w:color="auto"/>
              <w:bottom w:val="nil"/>
              <w:right w:val="single" w:sz="4" w:space="0" w:color="auto"/>
            </w:tcBorders>
            <w:noWrap/>
            <w:hideMark/>
          </w:tcPr>
          <w:p w:rsidR="002C56EC" w:rsidRPr="007B512F" w:rsidRDefault="002C56EC" w:rsidP="002803F6">
            <w:pPr>
              <w:rPr>
                <w:rFonts w:eastAsia="Times New Roman"/>
              </w:rPr>
            </w:pPr>
            <w:r w:rsidRPr="007B512F">
              <w:rPr>
                <w:rFonts w:eastAsia="Times New Roman"/>
              </w:rPr>
              <w:t>CursosAlternativo</w:t>
            </w:r>
          </w:p>
        </w:tc>
        <w:tc>
          <w:tcPr>
            <w:tcW w:w="7711" w:type="dxa"/>
            <w:tcBorders>
              <w:top w:val="single" w:sz="4" w:space="0" w:color="auto"/>
              <w:left w:val="single" w:sz="4" w:space="0" w:color="auto"/>
            </w:tcBorders>
            <w:noWrap/>
            <w:hideMark/>
          </w:tcPr>
          <w:p w:rsidR="002C56EC" w:rsidRPr="007B512F" w:rsidRDefault="002C56EC" w:rsidP="002803F6">
            <w:pPr>
              <w:rPr>
                <w:rFonts w:eastAsia="Times New Roman"/>
              </w:rPr>
            </w:pPr>
            <w:r w:rsidRPr="007B512F">
              <w:rPr>
                <w:rFonts w:eastAsia="Times New Roman"/>
              </w:rPr>
              <w:t>2.1 El sistema encuentra una ficha médica ya existente.</w:t>
            </w:r>
          </w:p>
        </w:tc>
      </w:tr>
      <w:tr w:rsidR="002C56EC" w:rsidRPr="007B512F" w:rsidTr="002803F6">
        <w:trPr>
          <w:trHeight w:val="600"/>
        </w:trPr>
        <w:tc>
          <w:tcPr>
            <w:tcW w:w="1668" w:type="dxa"/>
            <w:tcBorders>
              <w:top w:val="nil"/>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hideMark/>
          </w:tcPr>
          <w:p w:rsidR="002C56EC" w:rsidRPr="007B512F" w:rsidRDefault="002C56EC" w:rsidP="002803F6">
            <w:pPr>
              <w:rPr>
                <w:rFonts w:eastAsia="Times New Roman"/>
              </w:rPr>
            </w:pPr>
            <w:r w:rsidRPr="007B512F">
              <w:rPr>
                <w:rFonts w:eastAsia="Times New Roman"/>
              </w:rPr>
              <w:t>6.1 El sistema encuentra errores en los datos ingresados.</w:t>
            </w:r>
          </w:p>
        </w:tc>
      </w:tr>
    </w:tbl>
    <w:p w:rsidR="002C56EC" w:rsidRPr="007B512F" w:rsidRDefault="002C56EC" w:rsidP="002C56EC">
      <w:pPr>
        <w:spacing w:line="360" w:lineRule="auto"/>
        <w:rPr>
          <w:rFonts w:ascii="Arial" w:hAnsi="Arial" w:cs="Arial"/>
          <w:b/>
        </w:rPr>
      </w:pPr>
    </w:p>
    <w:p w:rsidR="002C56EC" w:rsidRPr="00086910" w:rsidRDefault="002C56EC" w:rsidP="00086910">
      <w:bookmarkStart w:id="71" w:name="_Toc392675852"/>
      <w:r w:rsidRPr="007B512F">
        <w:t>Agregar Piezas Dañadas</w:t>
      </w:r>
      <w:bookmarkEnd w:id="71"/>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gregarPiezasDañada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registra nueva entrada de Pieza Dañada asociada al paciente.</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Agregar pieza dañada’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odontogram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la pieza y la información asociada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72" w:name="_Toc392675853"/>
      <w:r w:rsidRPr="007B512F">
        <w:t>Calcular Presupuesto</w:t>
      </w:r>
      <w:bookmarkEnd w:id="72"/>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CalcularPresupues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crea una entrada de Presupues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calcular presupuest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presupues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las distintas opciones de sesiones, tratamientos e insumos y cliquea botón ‘calcul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73" w:name="_Toc392675854"/>
      <w:r>
        <w:rPr>
          <w:rFonts w:ascii="Arial" w:hAnsi="Arial" w:cs="Arial"/>
          <w:b/>
        </w:rPr>
        <w:br w:type="page"/>
      </w:r>
      <w:r w:rsidRPr="007B512F">
        <w:lastRenderedPageBreak/>
        <w:t>Agregar Insumo</w:t>
      </w:r>
      <w:bookmarkEnd w:id="73"/>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gregar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crea una entrada de Insum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agregar insum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nuevo insumo.</w:t>
            </w:r>
          </w:p>
        </w:tc>
      </w:tr>
      <w:tr w:rsidR="002C56EC" w:rsidRPr="007B512F" w:rsidTr="002803F6">
        <w:trPr>
          <w:trHeight w:val="387"/>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agrega datos a formulario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74" w:name="_Toc392675855"/>
      <w:r w:rsidRPr="007B512F">
        <w:t>Modificar Stock Insumo</w:t>
      </w:r>
      <w:bookmarkEnd w:id="74"/>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Modificar Stock 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odifica el stock de una entrada de Insum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modificar stock insum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insum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y modifica el stock de insumo y luego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que el stock ingresado sea correc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7B512F" w:rsidRDefault="002C56EC" w:rsidP="00086910">
      <w:bookmarkStart w:id="75" w:name="_Toc392675856"/>
      <w:r w:rsidRPr="007B512F">
        <w:t>Eliminar Insumo</w:t>
      </w:r>
      <w:bookmarkEnd w:id="75"/>
    </w:p>
    <w:p w:rsidR="002C56EC" w:rsidRPr="007B512F" w:rsidRDefault="002C56EC" w:rsidP="002C56EC">
      <w:pPr>
        <w:spacing w:line="360" w:lineRule="auto"/>
        <w:rPr>
          <w:rFonts w:ascii="Arial" w:hAnsi="Arial" w:cs="Arial"/>
          <w:b/>
        </w:rPr>
      </w:pPr>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Eliminar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elimina una entrada de Insumo de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eliminar insum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insum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entrada y luego cliquea botón ‘eliminar insum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mensaje de advertenci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 Actor confirmadecis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5.1 Actor cancelaeliminación.</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bookmarkStart w:id="76" w:name="_Toc392675857"/>
      <w:r w:rsidRPr="007B512F">
        <w:t>Creación Tratamiento</w:t>
      </w:r>
      <w:bookmarkEnd w:id="76"/>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Creación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registra entrada de tratamien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crear tratamient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creación de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ingresa datos del nuevo tratamiento y cliquea botón ‘cre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77" w:name="_Toc392675858"/>
      <w:r w:rsidRPr="007B512F">
        <w:t>Modificar Tratamiento</w:t>
      </w:r>
      <w:bookmarkEnd w:id="77"/>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Modificar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odifica una entrada de tratamien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modificar tratamient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tabs>
                <w:tab w:val="center" w:pos="798"/>
              </w:tabs>
              <w:rPr>
                <w:rFonts w:eastAsia="Times New Roman"/>
              </w:rPr>
            </w:pPr>
            <w:r w:rsidRPr="007B512F">
              <w:rPr>
                <w:rFonts w:eastAsia="Times New Roman"/>
              </w:rPr>
              <w:t> </w:t>
            </w:r>
            <w:r w:rsidR="00086910">
              <w:rPr>
                <w:rFonts w:eastAsia="Times New Roman"/>
              </w:rPr>
              <w:tab/>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tratamien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el tratamiento y cliquea el botón ‘modific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la pantalla de modificación de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Actor realiza los cambios necesarios y cliquea el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086910">
            <w:pPr>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6.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086910" w:rsidRDefault="00086910">
      <w:pPr>
        <w:rPr>
          <w:rFonts w:ascii="Arial" w:hAnsi="Arial" w:cs="Arial"/>
          <w:b/>
        </w:rPr>
      </w:pPr>
      <w:bookmarkStart w:id="78" w:name="_Toc392675859"/>
      <w:r>
        <w:rPr>
          <w:rFonts w:ascii="Arial" w:hAnsi="Arial" w:cs="Arial"/>
          <w:b/>
        </w:rPr>
        <w:br w:type="page"/>
      </w:r>
    </w:p>
    <w:p w:rsidR="002C56EC" w:rsidRPr="00086910" w:rsidRDefault="002C56EC" w:rsidP="00086910">
      <w:pPr>
        <w:rPr>
          <w:rFonts w:ascii="Arial" w:hAnsi="Arial" w:cs="Arial"/>
          <w:b/>
        </w:rPr>
      </w:pPr>
      <w:r w:rsidRPr="007B512F">
        <w:lastRenderedPageBreak/>
        <w:t>Eliminar Tratamiento</w:t>
      </w:r>
      <w:bookmarkEnd w:id="78"/>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Eliminar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elimina una entrada de tratamiento de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eliminar tratamient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tratamien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entrada y luego cliquea botón ‘elimin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mensaje de advertenci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Actor confirmadecis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7.-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086910">
            <w:pPr>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5.1 Actor cancelaeliminación.</w:t>
            </w:r>
          </w:p>
        </w:tc>
      </w:tr>
    </w:tbl>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79" w:name="_Toc392675860"/>
      <w:r w:rsidRPr="007B512F">
        <w:t>Listar Pacientes</w:t>
      </w:r>
      <w:bookmarkEnd w:id="79"/>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ListarPacien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 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listar pacientes’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realiza consulta en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El sistema muestra pantalla con lista de pacien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2.1 El sistema no muestra nada.</w:t>
            </w:r>
          </w:p>
        </w:tc>
      </w:tr>
    </w:tbl>
    <w:p w:rsidR="002C56EC" w:rsidRPr="007B512F" w:rsidRDefault="002C56EC" w:rsidP="00086910">
      <w:pPr>
        <w:rPr>
          <w:rFonts w:ascii="Arial" w:hAnsi="Arial" w:cs="Arial"/>
          <w:b/>
        </w:rPr>
      </w:pPr>
    </w:p>
    <w:p w:rsidR="002C56EC" w:rsidRPr="007B512F" w:rsidRDefault="002C56EC" w:rsidP="00086910">
      <w:pPr>
        <w:rPr>
          <w:rFonts w:ascii="Arial" w:hAnsi="Arial" w:cs="Arial"/>
          <w:b/>
        </w:rPr>
      </w:pPr>
      <w:bookmarkStart w:id="80" w:name="_Toc392675861"/>
      <w:r w:rsidRPr="007B512F">
        <w:t>Listar Tratamientos</w:t>
      </w:r>
      <w:bookmarkEnd w:id="80"/>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ListarTratamien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 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listar tratamientos’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realiza consulta en base de datos.</w:t>
            </w:r>
          </w:p>
        </w:tc>
      </w:tr>
      <w:tr w:rsidR="002C56EC" w:rsidRPr="007B512F" w:rsidTr="002803F6">
        <w:trPr>
          <w:trHeight w:val="8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El sistema muestra pantalla con lista de tratamien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2.1 El sistema no muestra nada.</w:t>
            </w:r>
          </w:p>
        </w:tc>
      </w:tr>
    </w:tbl>
    <w:p w:rsidR="002C56EC" w:rsidRPr="007B512F" w:rsidRDefault="002C56EC" w:rsidP="00086910">
      <w:pPr>
        <w:rPr>
          <w:rFonts w:ascii="Arial" w:hAnsi="Arial" w:cs="Arial"/>
          <w:b/>
        </w:rPr>
      </w:pPr>
    </w:p>
    <w:p w:rsidR="00086910" w:rsidRDefault="00086910">
      <w:bookmarkStart w:id="81" w:name="_Toc392675862"/>
      <w:r>
        <w:br w:type="page"/>
      </w:r>
    </w:p>
    <w:p w:rsidR="002C56EC" w:rsidRPr="00086910" w:rsidRDefault="002C56EC" w:rsidP="00086910">
      <w:pPr>
        <w:rPr>
          <w:rFonts w:ascii="Arial" w:hAnsi="Arial" w:cs="Arial"/>
          <w:b/>
        </w:rPr>
      </w:pPr>
      <w:r w:rsidRPr="007B512F">
        <w:lastRenderedPageBreak/>
        <w:t>Listar Insumos</w:t>
      </w:r>
      <w:bookmarkEnd w:id="81"/>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ListarInsum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 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listar insum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realiza consulta en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El sistema muestra pantalla con lista de insum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2.1 El sistema no muestra nada.</w:t>
            </w:r>
          </w:p>
        </w:tc>
      </w:tr>
    </w:tbl>
    <w:p w:rsidR="00086910" w:rsidRDefault="00086910" w:rsidP="00086910">
      <w:bookmarkStart w:id="82" w:name="_Toc392675863"/>
    </w:p>
    <w:p w:rsidR="002C56EC" w:rsidRPr="0020430F" w:rsidRDefault="002C56EC" w:rsidP="00086910">
      <w:r w:rsidRPr="0020430F">
        <w:t>Generar Reportes</w:t>
      </w:r>
      <w:bookmarkEnd w:id="82"/>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GenerarRepor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genera un reporte con datos de toma de horas, presupuestos e insumos imprimible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generar reporte’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selección de tipo de repor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uno o más tipos de reporte y cliquea el botón ‘imprimi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realiza consulta 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listada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no muestra datos.</w:t>
            </w:r>
          </w:p>
        </w:tc>
      </w:tr>
    </w:tbl>
    <w:p w:rsidR="002C56EC" w:rsidRPr="007B512F" w:rsidRDefault="002C56EC" w:rsidP="00086910">
      <w:pPr>
        <w:rPr>
          <w:rFonts w:ascii="Arial" w:hAnsi="Arial" w:cs="Arial"/>
          <w:b/>
        </w:rPr>
      </w:pPr>
    </w:p>
    <w:p w:rsidR="002C56EC" w:rsidRPr="0020430F" w:rsidRDefault="002C56EC" w:rsidP="00086910">
      <w:bookmarkStart w:id="83" w:name="_Toc392675864"/>
      <w:r w:rsidRPr="0020430F">
        <w:t>Agregar Molde</w:t>
      </w:r>
      <w:bookmarkEnd w:id="83"/>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gregarMold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registra entrada de Molde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agregar molde’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formulario de datos para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ingresa datos y cliquea botón ‘agreg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086910">
      <w:pPr>
        <w:rPr>
          <w:rFonts w:ascii="Arial" w:hAnsi="Arial" w:cs="Arial"/>
          <w:b/>
        </w:rPr>
      </w:pPr>
    </w:p>
    <w:p w:rsidR="002C56EC" w:rsidRDefault="002C56EC" w:rsidP="00086910">
      <w:pPr>
        <w:rPr>
          <w:rFonts w:ascii="Arial" w:hAnsi="Arial" w:cs="Arial"/>
          <w:b/>
        </w:rPr>
      </w:pPr>
      <w:bookmarkStart w:id="84" w:name="_Toc392675865"/>
      <w:r>
        <w:rPr>
          <w:rFonts w:ascii="Arial" w:hAnsi="Arial" w:cs="Arial"/>
          <w:b/>
        </w:rPr>
        <w:br w:type="page"/>
      </w:r>
    </w:p>
    <w:p w:rsidR="002C56EC" w:rsidRPr="0020430F" w:rsidRDefault="002C56EC" w:rsidP="00086910">
      <w:r w:rsidRPr="0020430F">
        <w:lastRenderedPageBreak/>
        <w:t>Modificar Molde</w:t>
      </w:r>
      <w:bookmarkEnd w:id="84"/>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ModificarMold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actualiza entrada de Molde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modificar molde’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entradas de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la entrada y cliquea botón ‘modificar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pantalla de modificación de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Actor realiza cambios necesarios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verifica que los datos ingresados sean correc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086910">
            <w:pPr>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5.1 El sistema encuentra errores en los datos ingresados.</w:t>
            </w:r>
          </w:p>
        </w:tc>
      </w:tr>
    </w:tbl>
    <w:p w:rsidR="002C56EC" w:rsidRPr="007B512F" w:rsidRDefault="002C56EC" w:rsidP="00086910">
      <w:pPr>
        <w:rPr>
          <w:rFonts w:ascii="Arial" w:hAnsi="Arial" w:cs="Arial"/>
          <w:b/>
        </w:rPr>
      </w:pPr>
    </w:p>
    <w:p w:rsidR="002C56EC" w:rsidRPr="007B512F" w:rsidRDefault="002C56EC" w:rsidP="00086910">
      <w:pPr>
        <w:rPr>
          <w:rFonts w:ascii="Arial" w:hAnsi="Arial" w:cs="Arial"/>
          <w:b/>
        </w:rPr>
      </w:pPr>
    </w:p>
    <w:p w:rsidR="002C56EC" w:rsidRDefault="002C56EC" w:rsidP="002C56EC">
      <w:pPr>
        <w:rPr>
          <w:rFonts w:ascii="Arial" w:hAnsi="Arial" w:cs="Arial"/>
          <w:b/>
        </w:rPr>
      </w:pPr>
      <w:bookmarkStart w:id="85" w:name="_Toc392675866"/>
      <w:r>
        <w:rPr>
          <w:rFonts w:ascii="Arial" w:hAnsi="Arial" w:cs="Arial"/>
          <w:b/>
        </w:rPr>
        <w:br w:type="page"/>
      </w:r>
    </w:p>
    <w:p w:rsidR="002C56EC" w:rsidRPr="007B512F" w:rsidRDefault="002C56EC" w:rsidP="00086910">
      <w:pPr>
        <w:pStyle w:val="Ttulo2"/>
      </w:pPr>
      <w:bookmarkStart w:id="86" w:name="_Toc399347617"/>
      <w:r w:rsidRPr="007B512F">
        <w:lastRenderedPageBreak/>
        <w:t>Diagramas de Secuencia</w:t>
      </w:r>
      <w:bookmarkEnd w:id="85"/>
      <w:bookmarkEnd w:id="86"/>
    </w:p>
    <w:p w:rsidR="002C56EC" w:rsidRPr="007B512F" w:rsidRDefault="002C56EC" w:rsidP="00086910"/>
    <w:p w:rsidR="002C56EC" w:rsidRPr="007B512F" w:rsidRDefault="002C56EC" w:rsidP="00086910">
      <w:bookmarkStart w:id="87" w:name="_Toc392675867"/>
      <w:r w:rsidRPr="007B512F">
        <w:t>Tomar Hora de Atención</w:t>
      </w:r>
      <w:bookmarkEnd w:id="87"/>
    </w:p>
    <w:p w:rsidR="002C56EC" w:rsidRPr="007B512F" w:rsidRDefault="002C56EC" w:rsidP="00086910">
      <w:r w:rsidRPr="007B512F">
        <w:object w:dxaOrig="12525" w:dyaOrig="6885">
          <v:shape id="_x0000_i1031" type="#_x0000_t75" style="width:440.4pt;height:243.1pt" o:ole="">
            <v:imagedata r:id="rId25" o:title=""/>
          </v:shape>
          <o:OLEObject Type="Embed" ProgID="Visio.Drawing.15" ShapeID="_x0000_i1031" DrawAspect="Content" ObjectID="_1473089580" r:id="rId26"/>
        </w:object>
      </w:r>
    </w:p>
    <w:p w:rsidR="002C56EC" w:rsidRPr="007B512F" w:rsidRDefault="002C56EC" w:rsidP="00086910">
      <w:bookmarkStart w:id="88" w:name="_Toc392675868"/>
      <w:r w:rsidRPr="007B512F">
        <w:t>Modificar Hora de Atención</w:t>
      </w:r>
      <w:bookmarkEnd w:id="88"/>
    </w:p>
    <w:p w:rsidR="002C56EC" w:rsidRPr="007B512F" w:rsidRDefault="002C56EC" w:rsidP="00086910">
      <w:r w:rsidRPr="007B512F">
        <w:object w:dxaOrig="11746" w:dyaOrig="6885">
          <v:shape id="_x0000_i1032" type="#_x0000_t75" style="width:441.35pt;height:259.95pt" o:ole="">
            <v:imagedata r:id="rId27" o:title=""/>
          </v:shape>
          <o:OLEObject Type="Embed" ProgID="Visio.Drawing.15" ShapeID="_x0000_i1032" DrawAspect="Content" ObjectID="_1473089581" r:id="rId28"/>
        </w:object>
      </w:r>
    </w:p>
    <w:p w:rsidR="002C56EC" w:rsidRPr="007B512F" w:rsidRDefault="002C56EC" w:rsidP="00086910"/>
    <w:p w:rsidR="002C56EC" w:rsidRDefault="002C56EC" w:rsidP="00086910">
      <w:bookmarkStart w:id="89" w:name="_Toc392675869"/>
      <w:r>
        <w:br w:type="page"/>
      </w:r>
    </w:p>
    <w:p w:rsidR="002C56EC" w:rsidRPr="007B512F" w:rsidRDefault="002C56EC" w:rsidP="00086910">
      <w:r w:rsidRPr="007B512F">
        <w:lastRenderedPageBreak/>
        <w:t>Listar Horas de Atención</w:t>
      </w:r>
      <w:bookmarkEnd w:id="89"/>
    </w:p>
    <w:p w:rsidR="002C56EC" w:rsidRPr="007B512F" w:rsidRDefault="002C56EC" w:rsidP="00086910">
      <w:r w:rsidRPr="007B512F">
        <w:object w:dxaOrig="10801" w:dyaOrig="6885">
          <v:shape id="_x0000_i1033" type="#_x0000_t75" style="width:442.3pt;height:282.4pt" o:ole="">
            <v:imagedata r:id="rId29" o:title=""/>
          </v:shape>
          <o:OLEObject Type="Embed" ProgID="Visio.Drawing.15" ShapeID="_x0000_i1033" DrawAspect="Content" ObjectID="_1473089582" r:id="rId30"/>
        </w:object>
      </w:r>
    </w:p>
    <w:p w:rsidR="002C56EC" w:rsidRPr="007B512F" w:rsidRDefault="002C56EC" w:rsidP="00086910"/>
    <w:p w:rsidR="002C56EC" w:rsidRPr="007B512F" w:rsidRDefault="002C56EC" w:rsidP="00086910"/>
    <w:p w:rsidR="002C56EC" w:rsidRPr="007B512F" w:rsidRDefault="002C56EC" w:rsidP="00086910">
      <w:bookmarkStart w:id="90" w:name="_Toc392675870"/>
      <w:r w:rsidRPr="007B512F">
        <w:t>Verificar Rut Cliente</w:t>
      </w:r>
      <w:bookmarkEnd w:id="90"/>
    </w:p>
    <w:p w:rsidR="002C56EC" w:rsidRPr="007B512F" w:rsidRDefault="002C56EC" w:rsidP="00086910">
      <w:r w:rsidRPr="007B512F">
        <w:object w:dxaOrig="10891" w:dyaOrig="6885">
          <v:shape id="_x0000_i1034" type="#_x0000_t75" style="width:441.35pt;height:278.65pt" o:ole="">
            <v:imagedata r:id="rId31" o:title=""/>
          </v:shape>
          <o:OLEObject Type="Embed" ProgID="Visio.Drawing.15" ShapeID="_x0000_i1034" DrawAspect="Content" ObjectID="_1473089583" r:id="rId32"/>
        </w:object>
      </w:r>
    </w:p>
    <w:p w:rsidR="002C56EC" w:rsidRPr="007B512F" w:rsidRDefault="002C56EC" w:rsidP="00086910"/>
    <w:p w:rsidR="002C56EC" w:rsidRPr="007B512F" w:rsidRDefault="002C56EC" w:rsidP="00086910"/>
    <w:p w:rsidR="002C56EC" w:rsidRDefault="002C56EC" w:rsidP="00086910">
      <w:bookmarkStart w:id="91" w:name="_Toc392675871"/>
      <w:r>
        <w:br w:type="page"/>
      </w:r>
    </w:p>
    <w:p w:rsidR="002C56EC" w:rsidRPr="007B512F" w:rsidRDefault="002C56EC" w:rsidP="00086910">
      <w:r w:rsidRPr="007B512F">
        <w:lastRenderedPageBreak/>
        <w:t>Agregar Piezas Dañadas</w:t>
      </w:r>
      <w:bookmarkEnd w:id="91"/>
    </w:p>
    <w:p w:rsidR="002C56EC" w:rsidRPr="007B512F" w:rsidRDefault="002C56EC" w:rsidP="00086910">
      <w:r w:rsidRPr="007B512F">
        <w:object w:dxaOrig="11581" w:dyaOrig="6885">
          <v:shape id="_x0000_i1035" type="#_x0000_t75" style="width:442.3pt;height:262.75pt" o:ole="">
            <v:imagedata r:id="rId33" o:title=""/>
          </v:shape>
          <o:OLEObject Type="Embed" ProgID="Visio.Drawing.15" ShapeID="_x0000_i1035" DrawAspect="Content" ObjectID="_1473089584" r:id="rId34"/>
        </w:object>
      </w:r>
    </w:p>
    <w:p w:rsidR="002C56EC" w:rsidRPr="007B512F" w:rsidRDefault="002C56EC" w:rsidP="00086910"/>
    <w:p w:rsidR="002C56EC" w:rsidRPr="007B512F" w:rsidRDefault="002C56EC" w:rsidP="00086910"/>
    <w:p w:rsidR="002C56EC" w:rsidRPr="007B512F" w:rsidRDefault="002C56EC" w:rsidP="00086910">
      <w:bookmarkStart w:id="92" w:name="_Toc392675872"/>
      <w:r w:rsidRPr="007B512F">
        <w:t>Calcular Presupuesto</w:t>
      </w:r>
      <w:bookmarkEnd w:id="92"/>
    </w:p>
    <w:p w:rsidR="002C56EC" w:rsidRPr="007B512F" w:rsidRDefault="002C56EC" w:rsidP="00086910">
      <w:r w:rsidRPr="007B512F">
        <w:object w:dxaOrig="11581" w:dyaOrig="6885">
          <v:shape id="_x0000_i1036" type="#_x0000_t75" style="width:442.3pt;height:262.75pt" o:ole="">
            <v:imagedata r:id="rId35" o:title=""/>
          </v:shape>
          <o:OLEObject Type="Embed" ProgID="Visio.Drawing.15" ShapeID="_x0000_i1036" DrawAspect="Content" ObjectID="_1473089585" r:id="rId36"/>
        </w:object>
      </w:r>
    </w:p>
    <w:p w:rsidR="002C56EC" w:rsidRPr="007B512F" w:rsidRDefault="002C56EC" w:rsidP="00086910"/>
    <w:p w:rsidR="002C56EC" w:rsidRPr="007B512F" w:rsidRDefault="002C56EC" w:rsidP="00086910"/>
    <w:p w:rsidR="002C56EC" w:rsidRDefault="002C56EC" w:rsidP="00086910">
      <w:bookmarkStart w:id="93" w:name="_Toc392675873"/>
      <w:r>
        <w:br w:type="page"/>
      </w:r>
    </w:p>
    <w:p w:rsidR="002C56EC" w:rsidRPr="007B512F" w:rsidRDefault="002C56EC" w:rsidP="00086910">
      <w:r w:rsidRPr="007B512F">
        <w:lastRenderedPageBreak/>
        <w:t>Agregar Insumo</w:t>
      </w:r>
      <w:bookmarkEnd w:id="93"/>
    </w:p>
    <w:p w:rsidR="002C56EC" w:rsidRPr="007B512F" w:rsidRDefault="002C56EC" w:rsidP="00086910">
      <w:r w:rsidRPr="007B512F">
        <w:object w:dxaOrig="11581" w:dyaOrig="6885">
          <v:shape id="_x0000_i1037" type="#_x0000_t75" style="width:442.3pt;height:262.75pt" o:ole="">
            <v:imagedata r:id="rId37" o:title=""/>
          </v:shape>
          <o:OLEObject Type="Embed" ProgID="Visio.Drawing.15" ShapeID="_x0000_i1037" DrawAspect="Content" ObjectID="_1473089586" r:id="rId38"/>
        </w:object>
      </w:r>
    </w:p>
    <w:p w:rsidR="002C56EC" w:rsidRPr="007B512F" w:rsidRDefault="002C56EC" w:rsidP="00086910"/>
    <w:p w:rsidR="002C56EC" w:rsidRPr="007B512F" w:rsidRDefault="002C56EC" w:rsidP="00086910"/>
    <w:p w:rsidR="002C56EC" w:rsidRPr="007B512F" w:rsidRDefault="002C56EC" w:rsidP="00086910">
      <w:bookmarkStart w:id="94" w:name="_Toc392675874"/>
      <w:r w:rsidRPr="007B512F">
        <w:t>Modificar Stock Insumo</w:t>
      </w:r>
      <w:bookmarkEnd w:id="94"/>
    </w:p>
    <w:p w:rsidR="002C56EC" w:rsidRPr="007B512F" w:rsidRDefault="002C56EC" w:rsidP="00086910">
      <w:r w:rsidRPr="007B512F">
        <w:object w:dxaOrig="12061" w:dyaOrig="6885">
          <v:shape id="_x0000_i1038" type="#_x0000_t75" style="width:442.3pt;height:251.55pt" o:ole="">
            <v:imagedata r:id="rId39" o:title=""/>
          </v:shape>
          <o:OLEObject Type="Embed" ProgID="Visio.Drawing.15" ShapeID="_x0000_i1038" DrawAspect="Content" ObjectID="_1473089587" r:id="rId40"/>
        </w:object>
      </w:r>
    </w:p>
    <w:p w:rsidR="002C56EC" w:rsidRPr="007B512F" w:rsidRDefault="002C56EC" w:rsidP="00086910"/>
    <w:p w:rsidR="002C56EC" w:rsidRPr="007B512F" w:rsidRDefault="002C56EC" w:rsidP="00086910"/>
    <w:p w:rsidR="002C56EC" w:rsidRDefault="002C56EC" w:rsidP="00086910">
      <w:bookmarkStart w:id="95" w:name="_Toc392675875"/>
      <w:r>
        <w:br w:type="page"/>
      </w:r>
    </w:p>
    <w:p w:rsidR="002C56EC" w:rsidRPr="007B512F" w:rsidRDefault="002C56EC" w:rsidP="00086910">
      <w:r w:rsidRPr="007B512F">
        <w:lastRenderedPageBreak/>
        <w:t>Eliminar Insumo</w:t>
      </w:r>
      <w:bookmarkEnd w:id="95"/>
    </w:p>
    <w:p w:rsidR="002C56EC" w:rsidRPr="007B512F" w:rsidRDefault="002C56EC" w:rsidP="00086910">
      <w:r w:rsidRPr="007B512F">
        <w:object w:dxaOrig="12525" w:dyaOrig="6885">
          <v:shape id="_x0000_i1039" type="#_x0000_t75" style="width:440.4pt;height:243.1pt" o:ole="">
            <v:imagedata r:id="rId41" o:title=""/>
          </v:shape>
          <o:OLEObject Type="Embed" ProgID="Visio.Drawing.15" ShapeID="_x0000_i1039" DrawAspect="Content" ObjectID="_1473089588" r:id="rId42"/>
        </w:object>
      </w:r>
    </w:p>
    <w:p w:rsidR="002C56EC" w:rsidRPr="007B512F" w:rsidRDefault="002C56EC" w:rsidP="00086910"/>
    <w:p w:rsidR="002C56EC" w:rsidRPr="007B512F" w:rsidRDefault="002C56EC" w:rsidP="00086910"/>
    <w:p w:rsidR="002C56EC" w:rsidRPr="007B512F" w:rsidRDefault="002C56EC" w:rsidP="00086910">
      <w:bookmarkStart w:id="96" w:name="_Toc392675876"/>
      <w:r w:rsidRPr="007B512F">
        <w:t>Creación Tratamiento</w:t>
      </w:r>
      <w:bookmarkEnd w:id="96"/>
    </w:p>
    <w:p w:rsidR="002C56EC" w:rsidRPr="007B512F" w:rsidRDefault="002C56EC" w:rsidP="00086910">
      <w:r w:rsidRPr="007B512F">
        <w:object w:dxaOrig="12616" w:dyaOrig="6885">
          <v:shape id="_x0000_i1040" type="#_x0000_t75" style="width:441.35pt;height:240.3pt" o:ole="">
            <v:imagedata r:id="rId43" o:title=""/>
          </v:shape>
          <o:OLEObject Type="Embed" ProgID="Visio.Drawing.15" ShapeID="_x0000_i1040" DrawAspect="Content" ObjectID="_1473089589" r:id="rId44"/>
        </w:object>
      </w:r>
    </w:p>
    <w:p w:rsidR="00086910" w:rsidRDefault="00086910">
      <w:bookmarkStart w:id="97" w:name="_Toc392675877"/>
      <w:r>
        <w:br w:type="page"/>
      </w:r>
    </w:p>
    <w:p w:rsidR="002C56EC" w:rsidRPr="007B512F" w:rsidRDefault="002C56EC" w:rsidP="00086910">
      <w:r w:rsidRPr="007B512F">
        <w:lastRenderedPageBreak/>
        <w:t>Modificar Tratamiento</w:t>
      </w:r>
      <w:bookmarkEnd w:id="97"/>
    </w:p>
    <w:p w:rsidR="002C56EC" w:rsidRPr="007B512F" w:rsidRDefault="002C56EC" w:rsidP="00086910">
      <w:r w:rsidRPr="007B512F">
        <w:object w:dxaOrig="12525" w:dyaOrig="6885">
          <v:shape id="_x0000_i1041" type="#_x0000_t75" style="width:440.4pt;height:243.1pt" o:ole="">
            <v:imagedata r:id="rId45" o:title=""/>
          </v:shape>
          <o:OLEObject Type="Embed" ProgID="Visio.Drawing.15" ShapeID="_x0000_i1041" DrawAspect="Content" ObjectID="_1473089590" r:id="rId46"/>
        </w:object>
      </w:r>
    </w:p>
    <w:p w:rsidR="002C56EC" w:rsidRPr="007B512F" w:rsidRDefault="002C56EC" w:rsidP="00086910">
      <w:bookmarkStart w:id="98" w:name="_Toc392675878"/>
      <w:r w:rsidRPr="007B512F">
        <w:t>Eliminar Tratamiento</w:t>
      </w:r>
      <w:bookmarkEnd w:id="98"/>
    </w:p>
    <w:p w:rsidR="002C56EC" w:rsidRPr="007B512F" w:rsidRDefault="002C56EC" w:rsidP="00086910">
      <w:r w:rsidRPr="007B512F">
        <w:object w:dxaOrig="12525" w:dyaOrig="6885">
          <v:shape id="_x0000_i1042" type="#_x0000_t75" style="width:440.4pt;height:243.1pt" o:ole="">
            <v:imagedata r:id="rId47" o:title=""/>
          </v:shape>
          <o:OLEObject Type="Embed" ProgID="Visio.Drawing.15" ShapeID="_x0000_i1042" DrawAspect="Content" ObjectID="_1473089591" r:id="rId48"/>
        </w:object>
      </w:r>
    </w:p>
    <w:p w:rsidR="002C56EC" w:rsidRDefault="002C56EC" w:rsidP="00086910">
      <w:bookmarkStart w:id="99" w:name="_Toc392675879"/>
      <w:r>
        <w:br w:type="page"/>
      </w:r>
    </w:p>
    <w:p w:rsidR="002C56EC" w:rsidRPr="007B512F" w:rsidRDefault="002C56EC" w:rsidP="00086910">
      <w:r w:rsidRPr="007B512F">
        <w:lastRenderedPageBreak/>
        <w:t>Listar Pacientes</w:t>
      </w:r>
      <w:bookmarkEnd w:id="99"/>
    </w:p>
    <w:p w:rsidR="002C56EC" w:rsidRPr="007B512F" w:rsidRDefault="002C56EC" w:rsidP="00086910">
      <w:r w:rsidRPr="007B512F">
        <w:object w:dxaOrig="10696" w:dyaOrig="6885">
          <v:shape id="_x0000_i1043" type="#_x0000_t75" style="width:441.35pt;height:285.2pt" o:ole="">
            <v:imagedata r:id="rId49" o:title=""/>
          </v:shape>
          <o:OLEObject Type="Embed" ProgID="Visio.Drawing.15" ShapeID="_x0000_i1043" DrawAspect="Content" ObjectID="_1473089592" r:id="rId50"/>
        </w:object>
      </w:r>
    </w:p>
    <w:p w:rsidR="002C56EC" w:rsidRPr="007B512F" w:rsidRDefault="002C56EC" w:rsidP="00086910"/>
    <w:p w:rsidR="002C56EC" w:rsidRPr="007B512F" w:rsidRDefault="002C56EC" w:rsidP="00086910"/>
    <w:p w:rsidR="002C56EC" w:rsidRPr="007B512F" w:rsidRDefault="002C56EC" w:rsidP="00086910">
      <w:bookmarkStart w:id="100" w:name="_Toc392675880"/>
      <w:r w:rsidRPr="007B512F">
        <w:t>Listar Tratamientos</w:t>
      </w:r>
      <w:bookmarkEnd w:id="100"/>
    </w:p>
    <w:p w:rsidR="002C56EC" w:rsidRPr="007B512F" w:rsidRDefault="002C56EC" w:rsidP="00086910">
      <w:r w:rsidRPr="007B512F">
        <w:object w:dxaOrig="10771" w:dyaOrig="6885">
          <v:shape id="_x0000_i1044" type="#_x0000_t75" style="width:441.35pt;height:282.4pt" o:ole="">
            <v:imagedata r:id="rId51" o:title=""/>
          </v:shape>
          <o:OLEObject Type="Embed" ProgID="Visio.Drawing.15" ShapeID="_x0000_i1044" DrawAspect="Content" ObjectID="_1473089593" r:id="rId52"/>
        </w:object>
      </w:r>
    </w:p>
    <w:p w:rsidR="002C56EC" w:rsidRPr="007B512F" w:rsidRDefault="002C56EC" w:rsidP="00086910"/>
    <w:p w:rsidR="002C56EC" w:rsidRPr="007B512F" w:rsidRDefault="002C56EC" w:rsidP="00086910"/>
    <w:p w:rsidR="002C56EC" w:rsidRDefault="002C56EC" w:rsidP="00086910">
      <w:bookmarkStart w:id="101" w:name="_Toc392675881"/>
      <w:r>
        <w:br w:type="page"/>
      </w:r>
    </w:p>
    <w:p w:rsidR="002C56EC" w:rsidRPr="007B512F" w:rsidRDefault="002C56EC" w:rsidP="00086910">
      <w:r w:rsidRPr="007B512F">
        <w:lastRenderedPageBreak/>
        <w:t>Listar Insumos</w:t>
      </w:r>
      <w:bookmarkEnd w:id="101"/>
    </w:p>
    <w:p w:rsidR="002C56EC" w:rsidRPr="007B512F" w:rsidRDefault="002C56EC" w:rsidP="00086910">
      <w:r w:rsidRPr="007B512F">
        <w:object w:dxaOrig="10696" w:dyaOrig="6885">
          <v:shape id="_x0000_i1045" type="#_x0000_t75" style="width:441.35pt;height:285.2pt" o:ole="">
            <v:imagedata r:id="rId53" o:title=""/>
          </v:shape>
          <o:OLEObject Type="Embed" ProgID="Visio.Drawing.15" ShapeID="_x0000_i1045" DrawAspect="Content" ObjectID="_1473089594" r:id="rId54"/>
        </w:object>
      </w:r>
    </w:p>
    <w:p w:rsidR="002C56EC" w:rsidRPr="007B512F" w:rsidRDefault="002C56EC" w:rsidP="00086910"/>
    <w:p w:rsidR="002C56EC" w:rsidRPr="007B512F" w:rsidRDefault="002C56EC" w:rsidP="00086910">
      <w:bookmarkStart w:id="102" w:name="_Toc392675883"/>
      <w:r w:rsidRPr="007B512F">
        <w:t>Agregar Molde</w:t>
      </w:r>
      <w:bookmarkEnd w:id="102"/>
    </w:p>
    <w:p w:rsidR="002C56EC" w:rsidRPr="007B512F" w:rsidRDefault="002C56EC" w:rsidP="00086910">
      <w:r w:rsidRPr="007B512F">
        <w:object w:dxaOrig="11041" w:dyaOrig="6885">
          <v:shape id="_x0000_i1046" type="#_x0000_t75" style="width:441.35pt;height:275.85pt" o:ole="">
            <v:imagedata r:id="rId55" o:title=""/>
          </v:shape>
          <o:OLEObject Type="Embed" ProgID="Visio.Drawing.15" ShapeID="_x0000_i1046" DrawAspect="Content" ObjectID="_1473089595" r:id="rId56"/>
        </w:object>
      </w:r>
    </w:p>
    <w:p w:rsidR="002C56EC" w:rsidRPr="007B512F" w:rsidRDefault="002C56EC" w:rsidP="00086910"/>
    <w:p w:rsidR="002C56EC" w:rsidRPr="007B512F" w:rsidRDefault="002C56EC" w:rsidP="00086910"/>
    <w:p w:rsidR="002C56EC" w:rsidRDefault="002C56EC" w:rsidP="00086910">
      <w:bookmarkStart w:id="103" w:name="_Toc392675884"/>
      <w:r>
        <w:br w:type="page"/>
      </w:r>
    </w:p>
    <w:p w:rsidR="002C56EC" w:rsidRPr="007B512F" w:rsidRDefault="002C56EC" w:rsidP="00086910">
      <w:r w:rsidRPr="007B512F">
        <w:lastRenderedPageBreak/>
        <w:t>Modificar Molde</w:t>
      </w:r>
      <w:bookmarkEnd w:id="103"/>
    </w:p>
    <w:p w:rsidR="002C56EC" w:rsidRPr="007B512F" w:rsidRDefault="002C56EC" w:rsidP="00086910">
      <w:r w:rsidRPr="007B512F">
        <w:object w:dxaOrig="11086" w:dyaOrig="6885">
          <v:shape id="_x0000_i1047" type="#_x0000_t75" style="width:442.3pt;height:273.95pt" o:ole="">
            <v:imagedata r:id="rId57" o:title=""/>
          </v:shape>
          <o:OLEObject Type="Embed" ProgID="Visio.Drawing.15" ShapeID="_x0000_i1047" DrawAspect="Content" ObjectID="_1473089596" r:id="rId58"/>
        </w:object>
      </w:r>
    </w:p>
    <w:p w:rsidR="002C56EC" w:rsidRPr="007B512F" w:rsidRDefault="002C56EC" w:rsidP="00086910"/>
    <w:p w:rsidR="002C56EC" w:rsidRDefault="002C56EC" w:rsidP="00086910">
      <w:bookmarkStart w:id="104" w:name="_Toc392675885"/>
      <w:r>
        <w:br w:type="page"/>
      </w:r>
    </w:p>
    <w:p w:rsidR="002C56EC" w:rsidRPr="007B512F" w:rsidRDefault="002C56EC" w:rsidP="00936B30">
      <w:pPr>
        <w:pStyle w:val="Ttulo2"/>
      </w:pPr>
      <w:bookmarkStart w:id="105" w:name="_Toc399347618"/>
      <w:r w:rsidRPr="007B512F">
        <w:lastRenderedPageBreak/>
        <w:t>Diagrama de Componentes</w:t>
      </w:r>
      <w:bookmarkEnd w:id="104"/>
      <w:bookmarkEnd w:id="105"/>
    </w:p>
    <w:p w:rsidR="002C56EC" w:rsidRPr="007B512F" w:rsidRDefault="002C56EC" w:rsidP="00086910">
      <w:r w:rsidRPr="007B512F">
        <w:rPr>
          <w:noProof/>
        </w:rPr>
        <w:drawing>
          <wp:inline distT="0" distB="0" distL="0" distR="0">
            <wp:extent cx="5612130" cy="286067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mponentdiagram1.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612130" cy="2860675"/>
                    </a:xfrm>
                    <a:prstGeom prst="rect">
                      <a:avLst/>
                    </a:prstGeom>
                  </pic:spPr>
                </pic:pic>
              </a:graphicData>
            </a:graphic>
          </wp:inline>
        </w:drawing>
      </w:r>
    </w:p>
    <w:p w:rsidR="002C56EC" w:rsidRPr="007B512F" w:rsidRDefault="002C56EC" w:rsidP="00936B30">
      <w:pPr>
        <w:pStyle w:val="Ttulo2"/>
      </w:pPr>
      <w:bookmarkStart w:id="106" w:name="_Toc392675886"/>
      <w:bookmarkStart w:id="107" w:name="_Toc399347619"/>
      <w:r w:rsidRPr="007B512F">
        <w:t>Diagrama de Despliegue</w:t>
      </w:r>
      <w:bookmarkEnd w:id="106"/>
      <w:bookmarkEnd w:id="107"/>
    </w:p>
    <w:p w:rsidR="002C56EC" w:rsidRPr="007B512F" w:rsidRDefault="002C56EC" w:rsidP="00086910"/>
    <w:p w:rsidR="002C56EC" w:rsidRPr="007B512F" w:rsidRDefault="002C56EC" w:rsidP="00086910">
      <w:r w:rsidRPr="007B512F">
        <w:rPr>
          <w:noProof/>
        </w:rPr>
        <w:drawing>
          <wp:inline distT="0" distB="0" distL="0" distR="0">
            <wp:extent cx="5612130" cy="2980706"/>
            <wp:effectExtent l="0" t="0" r="762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ploymentdiagram1.png"/>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614574" cy="2982004"/>
                    </a:xfrm>
                    <a:prstGeom prst="rect">
                      <a:avLst/>
                    </a:prstGeom>
                  </pic:spPr>
                </pic:pic>
              </a:graphicData>
            </a:graphic>
          </wp:inline>
        </w:drawing>
      </w:r>
    </w:p>
    <w:p w:rsidR="00936B30" w:rsidRDefault="00936B30">
      <w:pPr>
        <w:rPr>
          <w:rFonts w:asciiTheme="majorHAnsi" w:eastAsiaTheme="majorEastAsia" w:hAnsiTheme="majorHAnsi" w:cstheme="majorBidi"/>
          <w:b/>
          <w:bCs/>
          <w:color w:val="4F81BD" w:themeColor="accent1"/>
          <w:sz w:val="26"/>
          <w:szCs w:val="26"/>
        </w:rPr>
      </w:pPr>
      <w:bookmarkStart w:id="108" w:name="_Toc392675887"/>
      <w:r>
        <w:br w:type="page"/>
      </w:r>
    </w:p>
    <w:p w:rsidR="002C56EC" w:rsidRPr="007B512F" w:rsidRDefault="002C56EC" w:rsidP="00936B30">
      <w:pPr>
        <w:pStyle w:val="Ttulo2"/>
      </w:pPr>
      <w:bookmarkStart w:id="109" w:name="_Toc399347620"/>
      <w:r w:rsidRPr="007B512F">
        <w:lastRenderedPageBreak/>
        <w:t>Modelo de Entidad Relación</w:t>
      </w:r>
      <w:bookmarkEnd w:id="108"/>
      <w:bookmarkEnd w:id="109"/>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r w:rsidRPr="007B512F">
        <w:rPr>
          <w:rFonts w:ascii="Arial" w:hAnsi="Arial" w:cs="Arial"/>
          <w:noProof/>
        </w:rPr>
        <w:drawing>
          <wp:inline distT="0" distB="0" distL="0" distR="0">
            <wp:extent cx="5612130" cy="6412675"/>
            <wp:effectExtent l="0" t="0" r="762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oto base datos dentomax.png"/>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613698" cy="6414466"/>
                    </a:xfrm>
                    <a:prstGeom prst="rect">
                      <a:avLst/>
                    </a:prstGeom>
                  </pic:spPr>
                </pic:pic>
              </a:graphicData>
            </a:graphic>
          </wp:inline>
        </w:drawing>
      </w:r>
    </w:p>
    <w:p w:rsidR="00C37FEE" w:rsidRDefault="00C37FEE" w:rsidP="00C37FEE">
      <w:pPr>
        <w:jc w:val="both"/>
      </w:pPr>
    </w:p>
    <w:p w:rsidR="00900B9B" w:rsidRDefault="00900B9B">
      <w:r>
        <w:br w:type="page"/>
      </w:r>
    </w:p>
    <w:p w:rsidR="009F56B8" w:rsidRDefault="00900B9B" w:rsidP="00900B9B">
      <w:pPr>
        <w:pStyle w:val="Ttulo1"/>
      </w:pPr>
      <w:bookmarkStart w:id="110" w:name="_Toc399347621"/>
      <w:r>
        <w:lastRenderedPageBreak/>
        <w:t>Carta Gantt</w:t>
      </w:r>
      <w:bookmarkEnd w:id="110"/>
    </w:p>
    <w:p w:rsidR="00900B9B" w:rsidRDefault="00900B9B">
      <w:r>
        <w:br w:type="page"/>
      </w:r>
    </w:p>
    <w:p w:rsidR="00900B9B" w:rsidRDefault="00900B9B" w:rsidP="00900B9B">
      <w:r>
        <w:rPr>
          <w:noProof/>
        </w:rPr>
        <w:lastRenderedPageBreak/>
        <w:drawing>
          <wp:inline distT="0" distB="0" distL="0" distR="0">
            <wp:extent cx="5612130" cy="9704705"/>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1.jpg"/>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5612130" cy="9704705"/>
                    </a:xfrm>
                    <a:prstGeom prst="rect">
                      <a:avLst/>
                    </a:prstGeom>
                  </pic:spPr>
                </pic:pic>
              </a:graphicData>
            </a:graphic>
          </wp:inline>
        </w:drawing>
      </w:r>
    </w:p>
    <w:p w:rsidR="00900B9B" w:rsidRDefault="00900B9B">
      <w:r>
        <w:br w:type="page"/>
      </w:r>
    </w:p>
    <w:p w:rsidR="00900B9B" w:rsidRDefault="00900B9B" w:rsidP="00900B9B">
      <w:r>
        <w:rPr>
          <w:noProof/>
        </w:rPr>
        <w:lastRenderedPageBreak/>
        <w:drawing>
          <wp:inline distT="0" distB="0" distL="0" distR="0">
            <wp:extent cx="5612130" cy="969899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2.jpg"/>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5612130" cy="9698990"/>
                    </a:xfrm>
                    <a:prstGeom prst="rect">
                      <a:avLst/>
                    </a:prstGeom>
                  </pic:spPr>
                </pic:pic>
              </a:graphicData>
            </a:graphic>
          </wp:inline>
        </w:drawing>
      </w:r>
    </w:p>
    <w:p w:rsidR="00900B9B" w:rsidRDefault="00900B9B">
      <w:r>
        <w:br w:type="page"/>
      </w:r>
    </w:p>
    <w:p w:rsidR="00900B9B" w:rsidRPr="00900B9B" w:rsidRDefault="00900B9B" w:rsidP="00900B9B">
      <w:r>
        <w:rPr>
          <w:noProof/>
        </w:rPr>
        <w:lastRenderedPageBreak/>
        <w:drawing>
          <wp:inline distT="0" distB="0" distL="0" distR="0">
            <wp:extent cx="5612130" cy="9693910"/>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3.jpg"/>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5612130" cy="9693910"/>
                    </a:xfrm>
                    <a:prstGeom prst="rect">
                      <a:avLst/>
                    </a:prstGeom>
                  </pic:spPr>
                </pic:pic>
              </a:graphicData>
            </a:graphic>
          </wp:inline>
        </w:drawing>
      </w:r>
    </w:p>
    <w:sectPr w:rsidR="00900B9B" w:rsidRPr="00900B9B" w:rsidSect="003D5B9B">
      <w:headerReference w:type="even" r:id="rId65"/>
      <w:footerReference w:type="default" r:id="rId66"/>
      <w:headerReference w:type="first" r:id="rId67"/>
      <w:footerReference w:type="first" r:id="rId68"/>
      <w:pgSz w:w="12240" w:h="18720" w:code="14"/>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0E4C" w:rsidRDefault="00B60E4C" w:rsidP="005D7763">
      <w:pPr>
        <w:spacing w:after="0" w:line="240" w:lineRule="auto"/>
      </w:pPr>
      <w:r>
        <w:separator/>
      </w:r>
    </w:p>
  </w:endnote>
  <w:endnote w:type="continuationSeparator" w:id="1">
    <w:p w:rsidR="00B60E4C" w:rsidRDefault="00B60E4C" w:rsidP="005D77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2920618"/>
      <w:docPartObj>
        <w:docPartGallery w:val="Page Numbers (Bottom of Page)"/>
        <w:docPartUnique/>
      </w:docPartObj>
    </w:sdtPr>
    <w:sdtContent>
      <w:p w:rsidR="002803F6" w:rsidRDefault="002803F6">
        <w:pPr>
          <w:pStyle w:val="Piedepgina"/>
          <w:jc w:val="right"/>
        </w:pPr>
        <w:fldSimple w:instr=" PAGE   \* MERGEFORMAT ">
          <w:r w:rsidR="00173648">
            <w:rPr>
              <w:noProof/>
            </w:rPr>
            <w:t>3</w:t>
          </w:r>
        </w:fldSimple>
      </w:p>
    </w:sdtContent>
  </w:sdt>
  <w:p w:rsidR="002803F6" w:rsidRDefault="002803F6" w:rsidP="003D5B9B">
    <w:pPr>
      <w:pStyle w:val="Piedepgina"/>
      <w:tabs>
        <w:tab w:val="clear" w:pos="4419"/>
        <w:tab w:val="clear" w:pos="8838"/>
        <w:tab w:val="left" w:pos="1764"/>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03F6" w:rsidRDefault="002803F6">
    <w:pPr>
      <w:pStyle w:val="Piedepgin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550393" o:spid="_x0000_s2076" type="#_x0000_t75" style="position:absolute;margin-left:-94.05pt;margin-top:794.85pt;width:634.25pt;height:78.9pt;z-index:-251652096;mso-position-horizontal-relative:margin;mso-position-vertical-relative:margin" o:allowincell="f">
          <v:imagedata r:id="rId1" o:title="hoja vertical B"/>
          <w10:wrap anchorx="margin" anchory="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0E4C" w:rsidRDefault="00B60E4C" w:rsidP="005D7763">
      <w:pPr>
        <w:spacing w:after="0" w:line="240" w:lineRule="auto"/>
      </w:pPr>
      <w:r>
        <w:separator/>
      </w:r>
    </w:p>
  </w:footnote>
  <w:footnote w:type="continuationSeparator" w:id="1">
    <w:p w:rsidR="00B60E4C" w:rsidRDefault="00B60E4C" w:rsidP="005D77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03F6" w:rsidRDefault="002803F6">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2" o:spid="_x0000_s2074" type="#_x0000_t75" style="position:absolute;margin-left:0;margin-top:0;width:441.75pt;height:67.95pt;z-index:-251654144;mso-position-horizontal:center;mso-position-horizontal-relative:margin;mso-position-vertical:center;mso-position-vertical-relative:margin" o:allowincell="f">
          <v:imagedata r:id="rId1" o:title="hoja vertical A"/>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03F6" w:rsidRDefault="002803F6">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1" o:spid="_x0000_s2073" type="#_x0000_t75" style="position:absolute;margin-left:-104.85pt;margin-top:-70.65pt;width:634.25pt;height:97.6pt;z-index:-251655168;mso-position-horizontal-relative:margin;mso-position-vertical-relative:margin" o:allowincell="f">
          <v:imagedata r:id="rId1" o:title="hoja vertical A"/>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D77710"/>
    <w:multiLevelType w:val="hybridMultilevel"/>
    <w:tmpl w:val="FFD65E80"/>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15202D0F"/>
    <w:multiLevelType w:val="hybridMultilevel"/>
    <w:tmpl w:val="0AF8518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
    <w:nsid w:val="1A432ABB"/>
    <w:multiLevelType w:val="hybridMultilevel"/>
    <w:tmpl w:val="015EF5D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CE66670"/>
    <w:multiLevelType w:val="hybridMultilevel"/>
    <w:tmpl w:val="F18655D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nsid w:val="22B4141E"/>
    <w:multiLevelType w:val="hybridMultilevel"/>
    <w:tmpl w:val="E2A8DE4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28D65505"/>
    <w:multiLevelType w:val="hybridMultilevel"/>
    <w:tmpl w:val="C8E6BE88"/>
    <w:lvl w:ilvl="0" w:tplc="40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6">
    <w:nsid w:val="301A02F2"/>
    <w:multiLevelType w:val="hybridMultilevel"/>
    <w:tmpl w:val="70A618F4"/>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3D261593"/>
    <w:multiLevelType w:val="hybridMultilevel"/>
    <w:tmpl w:val="EB7A51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3E7E2CB5"/>
    <w:multiLevelType w:val="hybridMultilevel"/>
    <w:tmpl w:val="E00A8CF8"/>
    <w:lvl w:ilvl="0" w:tplc="27A67A08">
      <w:start w:val="1"/>
      <w:numFmt w:val="decimal"/>
      <w:pStyle w:val="MAINTITLE"/>
      <w:lvlText w:val="%1."/>
      <w:lvlJc w:val="left"/>
      <w:pPr>
        <w:ind w:left="360" w:hanging="360"/>
      </w:pPr>
      <w:rPr>
        <w:rFonts w:hint="default"/>
      </w:rPr>
    </w:lvl>
    <w:lvl w:ilvl="1" w:tplc="0409000F">
      <w:start w:val="1"/>
      <w:numFmt w:val="decimal"/>
      <w:lvlText w:val="%2."/>
      <w:lvlJc w:val="left"/>
      <w:pPr>
        <w:ind w:left="1080" w:hanging="360"/>
      </w:pPr>
    </w:lvl>
    <w:lvl w:ilvl="2" w:tplc="340A001B">
      <w:start w:val="1"/>
      <w:numFmt w:val="lowerRoman"/>
      <w:lvlText w:val="%3."/>
      <w:lvlJc w:val="right"/>
      <w:pPr>
        <w:ind w:left="1800" w:hanging="180"/>
      </w:pPr>
    </w:lvl>
    <w:lvl w:ilvl="3" w:tplc="340A000F">
      <w:start w:val="1"/>
      <w:numFmt w:val="decimal"/>
      <w:lvlText w:val="%4."/>
      <w:lvlJc w:val="left"/>
      <w:pPr>
        <w:ind w:left="2520" w:hanging="360"/>
      </w:pPr>
    </w:lvl>
    <w:lvl w:ilvl="4" w:tplc="340A0019">
      <w:start w:val="1"/>
      <w:numFmt w:val="lowerLetter"/>
      <w:lvlText w:val="%5."/>
      <w:lvlJc w:val="left"/>
      <w:pPr>
        <w:ind w:left="3240" w:hanging="360"/>
      </w:pPr>
    </w:lvl>
    <w:lvl w:ilvl="5" w:tplc="340A001B">
      <w:start w:val="1"/>
      <w:numFmt w:val="lowerRoman"/>
      <w:lvlText w:val="%6."/>
      <w:lvlJc w:val="right"/>
      <w:pPr>
        <w:ind w:left="3960" w:hanging="180"/>
      </w:pPr>
    </w:lvl>
    <w:lvl w:ilvl="6" w:tplc="340A000F">
      <w:start w:val="1"/>
      <w:numFmt w:val="decimal"/>
      <w:lvlText w:val="%7."/>
      <w:lvlJc w:val="left"/>
      <w:pPr>
        <w:ind w:left="4680" w:hanging="360"/>
      </w:pPr>
    </w:lvl>
    <w:lvl w:ilvl="7" w:tplc="340A0019">
      <w:start w:val="1"/>
      <w:numFmt w:val="lowerLetter"/>
      <w:lvlText w:val="%8."/>
      <w:lvlJc w:val="left"/>
      <w:pPr>
        <w:ind w:left="5400" w:hanging="360"/>
      </w:pPr>
    </w:lvl>
    <w:lvl w:ilvl="8" w:tplc="340A001B">
      <w:start w:val="1"/>
      <w:numFmt w:val="lowerRoman"/>
      <w:lvlText w:val="%9."/>
      <w:lvlJc w:val="right"/>
      <w:pPr>
        <w:ind w:left="6120" w:hanging="180"/>
      </w:pPr>
    </w:lvl>
  </w:abstractNum>
  <w:abstractNum w:abstractNumId="9">
    <w:nsid w:val="3EA16230"/>
    <w:multiLevelType w:val="hybridMultilevel"/>
    <w:tmpl w:val="5188522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10">
    <w:nsid w:val="42A206CE"/>
    <w:multiLevelType w:val="hybridMultilevel"/>
    <w:tmpl w:val="8902A55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4FD576F3"/>
    <w:multiLevelType w:val="hybridMultilevel"/>
    <w:tmpl w:val="21DEA69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524E3679"/>
    <w:multiLevelType w:val="hybridMultilevel"/>
    <w:tmpl w:val="3C086AA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3">
    <w:nsid w:val="63E05282"/>
    <w:multiLevelType w:val="hybridMultilevel"/>
    <w:tmpl w:val="3B9A08C0"/>
    <w:lvl w:ilvl="0" w:tplc="9DC037A0">
      <w:numFmt w:val="bullet"/>
      <w:lvlText w:val="-"/>
      <w:lvlJc w:val="left"/>
      <w:pPr>
        <w:ind w:left="1080" w:hanging="360"/>
      </w:pPr>
      <w:rPr>
        <w:rFonts w:ascii="Calibri" w:eastAsiaTheme="minorEastAsia" w:hAnsi="Calibri" w:cstheme="minorBidi" w:hint="default"/>
      </w:rPr>
    </w:lvl>
    <w:lvl w:ilvl="1" w:tplc="9DC037A0">
      <w:numFmt w:val="bullet"/>
      <w:lvlText w:val="-"/>
      <w:lvlJc w:val="left"/>
      <w:pPr>
        <w:ind w:left="1800" w:hanging="360"/>
      </w:pPr>
      <w:rPr>
        <w:rFonts w:ascii="Calibri" w:eastAsiaTheme="minorEastAsia" w:hAnsi="Calibri" w:cstheme="minorBidi" w:hint="default"/>
      </w:rPr>
    </w:lvl>
    <w:lvl w:ilvl="2" w:tplc="340A0005">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14">
    <w:nsid w:val="652C22A8"/>
    <w:multiLevelType w:val="hybridMultilevel"/>
    <w:tmpl w:val="90908AAA"/>
    <w:lvl w:ilvl="0" w:tplc="340A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340A001B">
      <w:start w:val="1"/>
      <w:numFmt w:val="lowerRoman"/>
      <w:lvlText w:val="%3."/>
      <w:lvlJc w:val="right"/>
      <w:pPr>
        <w:ind w:left="2160" w:hanging="180"/>
      </w:pPr>
    </w:lvl>
    <w:lvl w:ilvl="3" w:tplc="340A000F">
      <w:start w:val="1"/>
      <w:numFmt w:val="decimal"/>
      <w:lvlText w:val="%4."/>
      <w:lvlJc w:val="left"/>
      <w:pPr>
        <w:ind w:left="2880" w:hanging="360"/>
      </w:pPr>
    </w:lvl>
    <w:lvl w:ilvl="4" w:tplc="340A0019">
      <w:start w:val="1"/>
      <w:numFmt w:val="lowerLetter"/>
      <w:lvlText w:val="%5."/>
      <w:lvlJc w:val="left"/>
      <w:pPr>
        <w:ind w:left="3600" w:hanging="360"/>
      </w:pPr>
    </w:lvl>
    <w:lvl w:ilvl="5" w:tplc="340A001B">
      <w:start w:val="1"/>
      <w:numFmt w:val="lowerRoman"/>
      <w:lvlText w:val="%6."/>
      <w:lvlJc w:val="right"/>
      <w:pPr>
        <w:ind w:left="4320" w:hanging="180"/>
      </w:pPr>
    </w:lvl>
    <w:lvl w:ilvl="6" w:tplc="340A000F">
      <w:start w:val="1"/>
      <w:numFmt w:val="decimal"/>
      <w:lvlText w:val="%7."/>
      <w:lvlJc w:val="left"/>
      <w:pPr>
        <w:ind w:left="5040" w:hanging="360"/>
      </w:pPr>
    </w:lvl>
    <w:lvl w:ilvl="7" w:tplc="340A0019">
      <w:start w:val="1"/>
      <w:numFmt w:val="lowerLetter"/>
      <w:lvlText w:val="%8."/>
      <w:lvlJc w:val="left"/>
      <w:pPr>
        <w:ind w:left="5760" w:hanging="360"/>
      </w:pPr>
    </w:lvl>
    <w:lvl w:ilvl="8" w:tplc="340A001B">
      <w:start w:val="1"/>
      <w:numFmt w:val="lowerRoman"/>
      <w:lvlText w:val="%9."/>
      <w:lvlJc w:val="right"/>
      <w:pPr>
        <w:ind w:left="6480" w:hanging="180"/>
      </w:pPr>
    </w:lvl>
  </w:abstractNum>
  <w:abstractNum w:abstractNumId="15">
    <w:nsid w:val="6CF00102"/>
    <w:multiLevelType w:val="multilevel"/>
    <w:tmpl w:val="EDB02FC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16">
    <w:nsid w:val="74B104B0"/>
    <w:multiLevelType w:val="hybridMultilevel"/>
    <w:tmpl w:val="E8CEC314"/>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8"/>
  </w:num>
  <w:num w:numId="2">
    <w:abstractNumId w:val="13"/>
  </w:num>
  <w:num w:numId="3">
    <w:abstractNumId w:val="3"/>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0"/>
  </w:num>
  <w:num w:numId="11">
    <w:abstractNumId w:val="16"/>
  </w:num>
  <w:num w:numId="12">
    <w:abstractNumId w:val="2"/>
  </w:num>
  <w:num w:numId="13">
    <w:abstractNumId w:val="1"/>
  </w:num>
  <w:num w:numId="14">
    <w:abstractNumId w:val="7"/>
  </w:num>
  <w:num w:numId="15">
    <w:abstractNumId w:val="4"/>
  </w:num>
  <w:num w:numId="16">
    <w:abstractNumId w:val="12"/>
  </w:num>
  <w:num w:numId="17">
    <w:abstractNumId w:val="11"/>
  </w:num>
  <w:num w:numId="18">
    <w:abstractNumId w:val="15"/>
  </w:num>
  <w:num w:numId="19">
    <w:abstractNumId w:val="0"/>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10"/>
  <w:displayHorizontalDrawingGridEvery w:val="2"/>
  <w:characterSpacingControl w:val="doNotCompress"/>
  <w:hdrShapeDefaults>
    <o:shapedefaults v:ext="edit" spidmax="8194"/>
    <o:shapelayout v:ext="edit">
      <o:idmap v:ext="edit" data="2"/>
    </o:shapelayout>
  </w:hdrShapeDefaults>
  <w:footnotePr>
    <w:footnote w:id="0"/>
    <w:footnote w:id="1"/>
  </w:footnotePr>
  <w:endnotePr>
    <w:endnote w:id="0"/>
    <w:endnote w:id="1"/>
  </w:endnotePr>
  <w:compat>
    <w:useFELayout/>
  </w:compat>
  <w:rsids>
    <w:rsidRoot w:val="005D7763"/>
    <w:rsid w:val="00086910"/>
    <w:rsid w:val="000D508A"/>
    <w:rsid w:val="000F2B2F"/>
    <w:rsid w:val="00130FF5"/>
    <w:rsid w:val="00173648"/>
    <w:rsid w:val="001764FF"/>
    <w:rsid w:val="00190D14"/>
    <w:rsid w:val="002400D5"/>
    <w:rsid w:val="002405C8"/>
    <w:rsid w:val="002803F6"/>
    <w:rsid w:val="002C56EC"/>
    <w:rsid w:val="003066E1"/>
    <w:rsid w:val="00306E2F"/>
    <w:rsid w:val="00311DEA"/>
    <w:rsid w:val="003323C1"/>
    <w:rsid w:val="00341E38"/>
    <w:rsid w:val="003D2EBF"/>
    <w:rsid w:val="003D5B9B"/>
    <w:rsid w:val="003E4F54"/>
    <w:rsid w:val="003E506C"/>
    <w:rsid w:val="0042764C"/>
    <w:rsid w:val="00440CD3"/>
    <w:rsid w:val="00471898"/>
    <w:rsid w:val="004D4886"/>
    <w:rsid w:val="005640C7"/>
    <w:rsid w:val="00595B4D"/>
    <w:rsid w:val="005A442C"/>
    <w:rsid w:val="005D7763"/>
    <w:rsid w:val="00646018"/>
    <w:rsid w:val="006C5FFC"/>
    <w:rsid w:val="007643E3"/>
    <w:rsid w:val="007B496A"/>
    <w:rsid w:val="0080216F"/>
    <w:rsid w:val="00900B9B"/>
    <w:rsid w:val="00936B30"/>
    <w:rsid w:val="0098687C"/>
    <w:rsid w:val="009915FF"/>
    <w:rsid w:val="009F56B8"/>
    <w:rsid w:val="00AA61BC"/>
    <w:rsid w:val="00B236BF"/>
    <w:rsid w:val="00B33D2B"/>
    <w:rsid w:val="00B362B7"/>
    <w:rsid w:val="00B60E4C"/>
    <w:rsid w:val="00BD1E33"/>
    <w:rsid w:val="00C37FEE"/>
    <w:rsid w:val="00C85BD0"/>
    <w:rsid w:val="00CD28BC"/>
    <w:rsid w:val="00DC0EC0"/>
    <w:rsid w:val="00E13E86"/>
    <w:rsid w:val="00E60D81"/>
    <w:rsid w:val="00F33BA8"/>
    <w:rsid w:val="00F47AB5"/>
    <w:rsid w:val="00F86BBA"/>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64C"/>
  </w:style>
  <w:style w:type="paragraph" w:styleId="Ttulo1">
    <w:name w:val="heading 1"/>
    <w:basedOn w:val="Normal"/>
    <w:next w:val="Normal"/>
    <w:link w:val="Ttulo1Car"/>
    <w:uiPriority w:val="9"/>
    <w:qFormat/>
    <w:rsid w:val="009F56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F56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9F56B8"/>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D776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D7763"/>
  </w:style>
  <w:style w:type="paragraph" w:styleId="Piedepgina">
    <w:name w:val="footer"/>
    <w:basedOn w:val="Normal"/>
    <w:link w:val="PiedepginaCar"/>
    <w:uiPriority w:val="99"/>
    <w:unhideWhenUsed/>
    <w:rsid w:val="005D776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D7763"/>
  </w:style>
  <w:style w:type="paragraph" w:styleId="Textodeglobo">
    <w:name w:val="Balloon Text"/>
    <w:basedOn w:val="Normal"/>
    <w:link w:val="TextodegloboCar"/>
    <w:uiPriority w:val="99"/>
    <w:semiHidden/>
    <w:unhideWhenUsed/>
    <w:rsid w:val="005D77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7763"/>
    <w:rPr>
      <w:rFonts w:ascii="Tahoma" w:hAnsi="Tahoma" w:cs="Tahoma"/>
      <w:sz w:val="16"/>
      <w:szCs w:val="16"/>
    </w:rPr>
  </w:style>
  <w:style w:type="table" w:styleId="Tablaconcuadrcula">
    <w:name w:val="Table Grid"/>
    <w:basedOn w:val="Tablanormal"/>
    <w:uiPriority w:val="39"/>
    <w:rsid w:val="00341E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INTITLE">
    <w:name w:val="MAINTITLE"/>
    <w:basedOn w:val="Normal"/>
    <w:link w:val="MAINTITLECar"/>
    <w:qFormat/>
    <w:rsid w:val="009F56B8"/>
    <w:pPr>
      <w:numPr>
        <w:numId w:val="1"/>
      </w:numPr>
      <w:spacing w:after="160" w:line="259" w:lineRule="auto"/>
    </w:pPr>
    <w:rPr>
      <w:rFonts w:ascii="Arial" w:hAnsi="Arial" w:cs="Arial"/>
      <w:b/>
      <w:lang w:eastAsia="ja-JP"/>
    </w:rPr>
  </w:style>
  <w:style w:type="character" w:customStyle="1" w:styleId="MAINTITLECar">
    <w:name w:val="MAINTITLE Car"/>
    <w:basedOn w:val="Fuentedeprrafopredeter"/>
    <w:link w:val="MAINTITLE"/>
    <w:rsid w:val="009F56B8"/>
    <w:rPr>
      <w:rFonts w:ascii="Arial" w:eastAsiaTheme="minorEastAsia" w:hAnsi="Arial" w:cs="Arial"/>
      <w:b/>
      <w:lang w:eastAsia="ja-JP"/>
    </w:rPr>
  </w:style>
  <w:style w:type="character" w:customStyle="1" w:styleId="Ttulo1Car">
    <w:name w:val="Título 1 Car"/>
    <w:basedOn w:val="Fuentedeprrafopredeter"/>
    <w:link w:val="Ttulo1"/>
    <w:uiPriority w:val="9"/>
    <w:rsid w:val="009F56B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F56B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9F56B8"/>
    <w:rPr>
      <w:rFonts w:asciiTheme="majorHAnsi" w:eastAsiaTheme="majorEastAsia" w:hAnsiTheme="majorHAnsi" w:cstheme="majorBidi"/>
      <w:b/>
      <w:bCs/>
      <w:color w:val="4F81BD" w:themeColor="accent1"/>
    </w:rPr>
  </w:style>
  <w:style w:type="paragraph" w:styleId="Prrafodelista">
    <w:name w:val="List Paragraph"/>
    <w:basedOn w:val="Normal"/>
    <w:uiPriority w:val="34"/>
    <w:qFormat/>
    <w:rsid w:val="00C37FEE"/>
    <w:pPr>
      <w:spacing w:after="160" w:line="259" w:lineRule="auto"/>
      <w:ind w:left="720"/>
      <w:contextualSpacing/>
    </w:pPr>
    <w:rPr>
      <w:rFonts w:eastAsiaTheme="minorHAnsi"/>
      <w:lang w:val="en-US" w:eastAsia="en-US"/>
    </w:rPr>
  </w:style>
  <w:style w:type="paragraph" w:styleId="TtulodeTDC">
    <w:name w:val="TOC Heading"/>
    <w:basedOn w:val="Ttulo1"/>
    <w:next w:val="Normal"/>
    <w:uiPriority w:val="39"/>
    <w:semiHidden/>
    <w:unhideWhenUsed/>
    <w:qFormat/>
    <w:rsid w:val="007B496A"/>
    <w:pPr>
      <w:outlineLvl w:val="9"/>
    </w:pPr>
  </w:style>
  <w:style w:type="paragraph" w:styleId="TDC1">
    <w:name w:val="toc 1"/>
    <w:basedOn w:val="Normal"/>
    <w:next w:val="Normal"/>
    <w:autoRedefine/>
    <w:uiPriority w:val="39"/>
    <w:unhideWhenUsed/>
    <w:rsid w:val="007B496A"/>
    <w:pPr>
      <w:spacing w:after="100"/>
    </w:pPr>
  </w:style>
  <w:style w:type="paragraph" w:styleId="TDC2">
    <w:name w:val="toc 2"/>
    <w:basedOn w:val="Normal"/>
    <w:next w:val="Normal"/>
    <w:autoRedefine/>
    <w:uiPriority w:val="39"/>
    <w:unhideWhenUsed/>
    <w:rsid w:val="007B496A"/>
    <w:pPr>
      <w:spacing w:after="100"/>
      <w:ind w:left="220"/>
    </w:pPr>
  </w:style>
  <w:style w:type="paragraph" w:styleId="TDC3">
    <w:name w:val="toc 3"/>
    <w:basedOn w:val="Normal"/>
    <w:next w:val="Normal"/>
    <w:autoRedefine/>
    <w:uiPriority w:val="39"/>
    <w:unhideWhenUsed/>
    <w:rsid w:val="007B496A"/>
    <w:pPr>
      <w:spacing w:after="100"/>
      <w:ind w:left="440"/>
    </w:pPr>
  </w:style>
  <w:style w:type="character" w:styleId="Hipervnculo">
    <w:name w:val="Hyperlink"/>
    <w:basedOn w:val="Fuentedeprrafopredeter"/>
    <w:uiPriority w:val="99"/>
    <w:unhideWhenUsed/>
    <w:rsid w:val="007B496A"/>
    <w:rPr>
      <w:color w:val="0000FF" w:themeColor="hyperlink"/>
      <w:u w:val="single"/>
    </w:rPr>
  </w:style>
  <w:style w:type="table" w:customStyle="1" w:styleId="GridTable4Accent6">
    <w:name w:val="Grid Table 4 Accent 6"/>
    <w:basedOn w:val="Tablanormal"/>
    <w:uiPriority w:val="49"/>
    <w:rsid w:val="000D508A"/>
    <w:pPr>
      <w:spacing w:after="0" w:line="240" w:lineRule="auto"/>
    </w:pPr>
    <w:rPr>
      <w:rFonts w:eastAsiaTheme="minorHAnsi"/>
      <w:lang w:eastAsia="en-US"/>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avistosa-nfasis3">
    <w:name w:val="Colorful List Accent 3"/>
    <w:basedOn w:val="Tablanormal"/>
    <w:uiPriority w:val="72"/>
    <w:rsid w:val="000F2B2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s>
</file>

<file path=word/webSettings.xml><?xml version="1.0" encoding="utf-8"?>
<w:webSettings xmlns:r="http://schemas.openxmlformats.org/officeDocument/2006/relationships" xmlns:w="http://schemas.openxmlformats.org/wordprocessingml/2006/main">
  <w:divs>
    <w:div w:id="459886186">
      <w:bodyDiv w:val="1"/>
      <w:marLeft w:val="0"/>
      <w:marRight w:val="0"/>
      <w:marTop w:val="0"/>
      <w:marBottom w:val="0"/>
      <w:divBdr>
        <w:top w:val="none" w:sz="0" w:space="0" w:color="auto"/>
        <w:left w:val="none" w:sz="0" w:space="0" w:color="auto"/>
        <w:bottom w:val="none" w:sz="0" w:space="0" w:color="auto"/>
        <w:right w:val="none" w:sz="0" w:space="0" w:color="auto"/>
      </w:divBdr>
    </w:div>
    <w:div w:id="878779771">
      <w:bodyDiv w:val="1"/>
      <w:marLeft w:val="0"/>
      <w:marRight w:val="0"/>
      <w:marTop w:val="0"/>
      <w:marBottom w:val="0"/>
      <w:divBdr>
        <w:top w:val="none" w:sz="0" w:space="0" w:color="auto"/>
        <w:left w:val="none" w:sz="0" w:space="0" w:color="auto"/>
        <w:bottom w:val="none" w:sz="0" w:space="0" w:color="auto"/>
        <w:right w:val="none" w:sz="0" w:space="0" w:color="auto"/>
      </w:divBdr>
    </w:div>
    <w:div w:id="933126005">
      <w:bodyDiv w:val="1"/>
      <w:marLeft w:val="0"/>
      <w:marRight w:val="0"/>
      <w:marTop w:val="0"/>
      <w:marBottom w:val="0"/>
      <w:divBdr>
        <w:top w:val="none" w:sz="0" w:space="0" w:color="auto"/>
        <w:left w:val="none" w:sz="0" w:space="0" w:color="auto"/>
        <w:bottom w:val="none" w:sz="0" w:space="0" w:color="auto"/>
        <w:right w:val="none" w:sz="0" w:space="0" w:color="auto"/>
      </w:divBdr>
    </w:div>
    <w:div w:id="1381785131">
      <w:bodyDiv w:val="1"/>
      <w:marLeft w:val="0"/>
      <w:marRight w:val="0"/>
      <w:marTop w:val="0"/>
      <w:marBottom w:val="0"/>
      <w:divBdr>
        <w:top w:val="none" w:sz="0" w:space="0" w:color="auto"/>
        <w:left w:val="none" w:sz="0" w:space="0" w:color="auto"/>
        <w:bottom w:val="none" w:sz="0" w:space="0" w:color="auto"/>
        <w:right w:val="none" w:sz="0" w:space="0" w:color="auto"/>
      </w:divBdr>
    </w:div>
    <w:div w:id="1520580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Dibujo_de_Microsoft_Visio553.vsdx"/><Relationship Id="rId26" Type="http://schemas.openxmlformats.org/officeDocument/2006/relationships/package" Target="embeddings/Dibujo_de_Microsoft_Visio99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Dibujo_de_Microsoft_Visio131311.vsdx"/><Relationship Id="rId42" Type="http://schemas.openxmlformats.org/officeDocument/2006/relationships/package" Target="embeddings/Dibujo_de_Microsoft_Visio171715.vsdx"/><Relationship Id="rId47" Type="http://schemas.openxmlformats.org/officeDocument/2006/relationships/image" Target="media/image19.emf"/><Relationship Id="rId50" Type="http://schemas.openxmlformats.org/officeDocument/2006/relationships/package" Target="embeddings/Dibujo_de_Microsoft_Visio212119.vsdx"/><Relationship Id="rId55" Type="http://schemas.openxmlformats.org/officeDocument/2006/relationships/image" Target="media/image23.emf"/><Relationship Id="rId63" Type="http://schemas.openxmlformats.org/officeDocument/2006/relationships/image" Target="media/image29.jpeg"/><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442.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package" Target="embeddings/Dibujo_de_Microsoft_Visio886.vsdx"/><Relationship Id="rId32" Type="http://schemas.openxmlformats.org/officeDocument/2006/relationships/package" Target="embeddings/Dibujo_de_Microsoft_Visio121210.vsdx"/><Relationship Id="rId37" Type="http://schemas.openxmlformats.org/officeDocument/2006/relationships/image" Target="media/image14.emf"/><Relationship Id="rId40" Type="http://schemas.openxmlformats.org/officeDocument/2006/relationships/package" Target="embeddings/Dibujo_de_Microsoft_Visio161614.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Dibujo_de_Microsoft_Visio252523.vsdx"/><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Dibujo_de_Microsoft_Visio10108.vsdx"/><Relationship Id="rId36" Type="http://schemas.openxmlformats.org/officeDocument/2006/relationships/package" Target="embeddings/Dibujo_de_Microsoft_Visio141412.vsd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7.png"/><Relationship Id="rId10" Type="http://schemas.openxmlformats.org/officeDocument/2006/relationships/diagramQuickStyle" Target="diagrams/quickStyle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Dibujo_de_Microsoft_Visio181816.vsdx"/><Relationship Id="rId52" Type="http://schemas.openxmlformats.org/officeDocument/2006/relationships/package" Target="embeddings/Dibujo_de_Microsoft_Visio222220.vsdx"/><Relationship Id="rId60" Type="http://schemas.openxmlformats.org/officeDocument/2006/relationships/image" Target="media/image26.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Dibujo_de_Microsoft_Visio331.vsdx"/><Relationship Id="rId22" Type="http://schemas.openxmlformats.org/officeDocument/2006/relationships/package" Target="embeddings/Dibujo_de_Microsoft_Visio775.vsdx"/><Relationship Id="rId27" Type="http://schemas.openxmlformats.org/officeDocument/2006/relationships/image" Target="media/image9.emf"/><Relationship Id="rId30" Type="http://schemas.openxmlformats.org/officeDocument/2006/relationships/package" Target="embeddings/Dibujo_de_Microsoft_Visio1111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Dibujo_de_Microsoft_Visio202018.vsdx"/><Relationship Id="rId56" Type="http://schemas.openxmlformats.org/officeDocument/2006/relationships/package" Target="embeddings/Dibujo_de_Microsoft_Visio242422.vsdx"/><Relationship Id="rId64" Type="http://schemas.openxmlformats.org/officeDocument/2006/relationships/image" Target="media/image30.jpeg"/><Relationship Id="rId69" Type="http://schemas.openxmlformats.org/officeDocument/2006/relationships/fontTable" Target="fontTable.xml"/><Relationship Id="rId8" Type="http://schemas.openxmlformats.org/officeDocument/2006/relationships/diagramData" Target="diagrams/data1.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Dibujo_de_Microsoft_Visio151513.vsdx"/><Relationship Id="rId46" Type="http://schemas.openxmlformats.org/officeDocument/2006/relationships/package" Target="embeddings/Dibujo_de_Microsoft_Visio191917.vsdx"/><Relationship Id="rId59" Type="http://schemas.openxmlformats.org/officeDocument/2006/relationships/image" Target="media/image25.png"/><Relationship Id="rId67" Type="http://schemas.openxmlformats.org/officeDocument/2006/relationships/header" Target="header2.xml"/><Relationship Id="rId20" Type="http://schemas.openxmlformats.org/officeDocument/2006/relationships/package" Target="embeddings/Dibujo_de_Microsoft_Visio664.vsdx"/><Relationship Id="rId41" Type="http://schemas.openxmlformats.org/officeDocument/2006/relationships/image" Target="media/image16.emf"/><Relationship Id="rId54" Type="http://schemas.openxmlformats.org/officeDocument/2006/relationships/package" Target="embeddings/Dibujo_de_Microsoft_Visio232321.vsdx"/><Relationship Id="rId62" Type="http://schemas.openxmlformats.org/officeDocument/2006/relationships/image" Target="media/image28.jpeg"/><Relationship Id="rId7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2.jpeg"/></Relationships>
</file>

<file path=word/_rels/header1.xml.rels><?xml version="1.0" encoding="UTF-8" standalone="yes"?>
<Relationships xmlns="http://schemas.openxmlformats.org/package/2006/relationships"><Relationship Id="rId1" Type="http://schemas.openxmlformats.org/officeDocument/2006/relationships/image" Target="media/image31.jpeg"/></Relationships>
</file>

<file path=word/_rels/header2.xml.rels><?xml version="1.0" encoding="UTF-8" standalone="yes"?>
<Relationships xmlns="http://schemas.openxmlformats.org/package/2006/relationships"><Relationship Id="rId1" Type="http://schemas.openxmlformats.org/officeDocument/2006/relationships/image" Target="media/image31.jpeg"/></Relationships>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6AA441-C665-4216-860F-F0A8A664368F}"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s-CL"/>
        </a:p>
      </dgm:t>
    </dgm:pt>
    <dgm:pt modelId="{A222EA7F-4B92-4157-AE3B-220980BA14F5}">
      <dgm:prSet phldrT="[Texto]"/>
      <dgm:spPr/>
      <dgm:t>
        <a:bodyPr/>
        <a:lstStyle/>
        <a:p>
          <a:r>
            <a:rPr lang="es-CL"/>
            <a:t>Gerente</a:t>
          </a:r>
        </a:p>
      </dgm:t>
    </dgm:pt>
    <dgm:pt modelId="{722135FD-D514-4477-8055-C1C2C26F2EEB}" type="parTrans" cxnId="{8E2403A0-D521-41F1-A39C-925883769AA0}">
      <dgm:prSet/>
      <dgm:spPr/>
      <dgm:t>
        <a:bodyPr/>
        <a:lstStyle/>
        <a:p>
          <a:endParaRPr lang="es-CL"/>
        </a:p>
      </dgm:t>
    </dgm:pt>
    <dgm:pt modelId="{5C4BBB13-36E0-4667-BCE8-E9813E53F9D9}" type="sibTrans" cxnId="{8E2403A0-D521-41F1-A39C-925883769AA0}">
      <dgm:prSet/>
      <dgm:spPr/>
      <dgm:t>
        <a:bodyPr/>
        <a:lstStyle/>
        <a:p>
          <a:endParaRPr lang="es-CL"/>
        </a:p>
      </dgm:t>
    </dgm:pt>
    <dgm:pt modelId="{65007455-030D-4665-B6E9-446938C8AA62}">
      <dgm:prSet phldrT="[Texto]"/>
      <dgm:spPr/>
      <dgm:t>
        <a:bodyPr/>
        <a:lstStyle/>
        <a:p>
          <a:r>
            <a:rPr lang="es-CL"/>
            <a:t>Odontólogos</a:t>
          </a:r>
        </a:p>
      </dgm:t>
    </dgm:pt>
    <dgm:pt modelId="{864A8435-EA59-4189-ABBF-35AFFEB423D1}" type="parTrans" cxnId="{EEED2637-F7EC-422B-A1C9-A5CAAC035F3A}">
      <dgm:prSet/>
      <dgm:spPr/>
      <dgm:t>
        <a:bodyPr/>
        <a:lstStyle/>
        <a:p>
          <a:endParaRPr lang="es-CL"/>
        </a:p>
      </dgm:t>
    </dgm:pt>
    <dgm:pt modelId="{E0EB69BA-2E7C-47C1-9E2E-A699B2997D3B}" type="sibTrans" cxnId="{EEED2637-F7EC-422B-A1C9-A5CAAC035F3A}">
      <dgm:prSet/>
      <dgm:spPr/>
      <dgm:t>
        <a:bodyPr/>
        <a:lstStyle/>
        <a:p>
          <a:endParaRPr lang="es-CL"/>
        </a:p>
      </dgm:t>
    </dgm:pt>
    <dgm:pt modelId="{F23C4CBF-D4F0-4A3B-B87E-1794A426C8D1}">
      <dgm:prSet phldrT="[Texto]"/>
      <dgm:spPr/>
      <dgm:t>
        <a:bodyPr/>
        <a:lstStyle/>
        <a:p>
          <a:r>
            <a:rPr lang="es-CL"/>
            <a:t>Secretaria/Técnico Dental</a:t>
          </a:r>
        </a:p>
      </dgm:t>
    </dgm:pt>
    <dgm:pt modelId="{1BEAF38F-4636-4A14-9B1C-70985764DC35}" type="parTrans" cxnId="{92A009E2-332F-4D84-8120-5873E7BE7FB6}">
      <dgm:prSet/>
      <dgm:spPr/>
      <dgm:t>
        <a:bodyPr/>
        <a:lstStyle/>
        <a:p>
          <a:endParaRPr lang="es-CL"/>
        </a:p>
      </dgm:t>
    </dgm:pt>
    <dgm:pt modelId="{E36EB889-40DA-43E7-A93C-4A86F3D7F490}" type="sibTrans" cxnId="{92A009E2-332F-4D84-8120-5873E7BE7FB6}">
      <dgm:prSet/>
      <dgm:spPr/>
      <dgm:t>
        <a:bodyPr/>
        <a:lstStyle/>
        <a:p>
          <a:endParaRPr lang="es-CL"/>
        </a:p>
      </dgm:t>
    </dgm:pt>
    <dgm:pt modelId="{4152523E-258A-428A-B082-5657EAF97483}" type="pres">
      <dgm:prSet presAssocID="{A06AA441-C665-4216-860F-F0A8A664368F}" presName="hierChild1" presStyleCnt="0">
        <dgm:presLayoutVars>
          <dgm:orgChart val="1"/>
          <dgm:chPref val="1"/>
          <dgm:dir/>
          <dgm:animOne val="branch"/>
          <dgm:animLvl val="lvl"/>
          <dgm:resizeHandles/>
        </dgm:presLayoutVars>
      </dgm:prSet>
      <dgm:spPr/>
      <dgm:t>
        <a:bodyPr/>
        <a:lstStyle/>
        <a:p>
          <a:endParaRPr lang="es-CL"/>
        </a:p>
      </dgm:t>
    </dgm:pt>
    <dgm:pt modelId="{C14F1690-BE9E-4767-A8E6-E6B0F5D90D37}" type="pres">
      <dgm:prSet presAssocID="{A222EA7F-4B92-4157-AE3B-220980BA14F5}" presName="hierRoot1" presStyleCnt="0">
        <dgm:presLayoutVars>
          <dgm:hierBranch val="init"/>
        </dgm:presLayoutVars>
      </dgm:prSet>
      <dgm:spPr/>
    </dgm:pt>
    <dgm:pt modelId="{728C12EC-84DF-4881-865A-46CF665C8C4D}" type="pres">
      <dgm:prSet presAssocID="{A222EA7F-4B92-4157-AE3B-220980BA14F5}" presName="rootComposite1" presStyleCnt="0"/>
      <dgm:spPr/>
    </dgm:pt>
    <dgm:pt modelId="{F57E768D-BB23-40E7-9F26-BC8DAF527F3D}" type="pres">
      <dgm:prSet presAssocID="{A222EA7F-4B92-4157-AE3B-220980BA14F5}" presName="rootText1" presStyleLbl="node0" presStyleIdx="0" presStyleCnt="1" custAng="0">
        <dgm:presLayoutVars>
          <dgm:chPref val="3"/>
        </dgm:presLayoutVars>
      </dgm:prSet>
      <dgm:spPr/>
      <dgm:t>
        <a:bodyPr/>
        <a:lstStyle/>
        <a:p>
          <a:endParaRPr lang="es-CL"/>
        </a:p>
      </dgm:t>
    </dgm:pt>
    <dgm:pt modelId="{4C604766-A65E-4003-9917-ECBCA6BB0894}" type="pres">
      <dgm:prSet presAssocID="{A222EA7F-4B92-4157-AE3B-220980BA14F5}" presName="rootConnector1" presStyleLbl="node1" presStyleIdx="0" presStyleCnt="0"/>
      <dgm:spPr/>
      <dgm:t>
        <a:bodyPr/>
        <a:lstStyle/>
        <a:p>
          <a:endParaRPr lang="es-CL"/>
        </a:p>
      </dgm:t>
    </dgm:pt>
    <dgm:pt modelId="{03605893-2415-4A16-90D0-7738CBED1053}" type="pres">
      <dgm:prSet presAssocID="{A222EA7F-4B92-4157-AE3B-220980BA14F5}" presName="hierChild2" presStyleCnt="0"/>
      <dgm:spPr/>
    </dgm:pt>
    <dgm:pt modelId="{A3E99B88-29DE-47FE-9B00-76A41A5183DB}" type="pres">
      <dgm:prSet presAssocID="{864A8435-EA59-4189-ABBF-35AFFEB423D1}" presName="Name37" presStyleLbl="parChTrans1D2" presStyleIdx="0" presStyleCnt="1"/>
      <dgm:spPr/>
      <dgm:t>
        <a:bodyPr/>
        <a:lstStyle/>
        <a:p>
          <a:endParaRPr lang="es-CL"/>
        </a:p>
      </dgm:t>
    </dgm:pt>
    <dgm:pt modelId="{1C733EFF-CEC9-40A5-B6B3-6FA9095391B8}" type="pres">
      <dgm:prSet presAssocID="{65007455-030D-4665-B6E9-446938C8AA62}" presName="hierRoot2" presStyleCnt="0">
        <dgm:presLayoutVars>
          <dgm:hierBranch val="init"/>
        </dgm:presLayoutVars>
      </dgm:prSet>
      <dgm:spPr/>
    </dgm:pt>
    <dgm:pt modelId="{28D8E16C-D11F-44E4-9BBC-BD693349AD88}" type="pres">
      <dgm:prSet presAssocID="{65007455-030D-4665-B6E9-446938C8AA62}" presName="rootComposite" presStyleCnt="0"/>
      <dgm:spPr/>
    </dgm:pt>
    <dgm:pt modelId="{1A229072-B99B-42CF-B998-14AC2D7EB1E9}" type="pres">
      <dgm:prSet presAssocID="{65007455-030D-4665-B6E9-446938C8AA62}" presName="rootText" presStyleLbl="node2" presStyleIdx="0" presStyleCnt="1" custLinFactNeighborX="20693" custLinFactNeighborY="1478">
        <dgm:presLayoutVars>
          <dgm:chPref val="3"/>
        </dgm:presLayoutVars>
      </dgm:prSet>
      <dgm:spPr/>
      <dgm:t>
        <a:bodyPr/>
        <a:lstStyle/>
        <a:p>
          <a:endParaRPr lang="es-CL"/>
        </a:p>
      </dgm:t>
    </dgm:pt>
    <dgm:pt modelId="{5888C49C-DBAB-4AFE-8D8A-9CD62765E44F}" type="pres">
      <dgm:prSet presAssocID="{65007455-030D-4665-B6E9-446938C8AA62}" presName="rootConnector" presStyleLbl="node2" presStyleIdx="0" presStyleCnt="1"/>
      <dgm:spPr/>
      <dgm:t>
        <a:bodyPr/>
        <a:lstStyle/>
        <a:p>
          <a:endParaRPr lang="es-CL"/>
        </a:p>
      </dgm:t>
    </dgm:pt>
    <dgm:pt modelId="{AA1A8F55-9C6A-4F16-842C-77496B7C3F70}" type="pres">
      <dgm:prSet presAssocID="{65007455-030D-4665-B6E9-446938C8AA62}" presName="hierChild4" presStyleCnt="0"/>
      <dgm:spPr/>
    </dgm:pt>
    <dgm:pt modelId="{3CB353AA-1875-4CD8-868B-11EE09CB62CF}" type="pres">
      <dgm:prSet presAssocID="{1BEAF38F-4636-4A14-9B1C-70985764DC35}" presName="Name37" presStyleLbl="parChTrans1D3" presStyleIdx="0" presStyleCnt="1"/>
      <dgm:spPr/>
      <dgm:t>
        <a:bodyPr/>
        <a:lstStyle/>
        <a:p>
          <a:endParaRPr lang="es-CL"/>
        </a:p>
      </dgm:t>
    </dgm:pt>
    <dgm:pt modelId="{CB31E813-D613-4883-BE3D-6F0F29E680BA}" type="pres">
      <dgm:prSet presAssocID="{F23C4CBF-D4F0-4A3B-B87E-1794A426C8D1}" presName="hierRoot2" presStyleCnt="0">
        <dgm:presLayoutVars>
          <dgm:hierBranch val="init"/>
        </dgm:presLayoutVars>
      </dgm:prSet>
      <dgm:spPr/>
    </dgm:pt>
    <dgm:pt modelId="{BE1FB65F-F6E8-41D9-9D26-4AD087D05FD9}" type="pres">
      <dgm:prSet presAssocID="{F23C4CBF-D4F0-4A3B-B87E-1794A426C8D1}" presName="rootComposite" presStyleCnt="0"/>
      <dgm:spPr/>
    </dgm:pt>
    <dgm:pt modelId="{F7599BD3-59DA-4DE9-B473-01E8E2021F11}" type="pres">
      <dgm:prSet presAssocID="{F23C4CBF-D4F0-4A3B-B87E-1794A426C8D1}" presName="rootText" presStyleLbl="node3" presStyleIdx="0" presStyleCnt="1" custLinFactNeighborX="16998" custLinFactNeighborY="147">
        <dgm:presLayoutVars>
          <dgm:chPref val="3"/>
        </dgm:presLayoutVars>
      </dgm:prSet>
      <dgm:spPr/>
      <dgm:t>
        <a:bodyPr/>
        <a:lstStyle/>
        <a:p>
          <a:endParaRPr lang="es-CL"/>
        </a:p>
      </dgm:t>
    </dgm:pt>
    <dgm:pt modelId="{FFABE779-B0C4-43F5-A0BA-59C99F88F791}" type="pres">
      <dgm:prSet presAssocID="{F23C4CBF-D4F0-4A3B-B87E-1794A426C8D1}" presName="rootConnector" presStyleLbl="node3" presStyleIdx="0" presStyleCnt="1"/>
      <dgm:spPr/>
      <dgm:t>
        <a:bodyPr/>
        <a:lstStyle/>
        <a:p>
          <a:endParaRPr lang="es-CL"/>
        </a:p>
      </dgm:t>
    </dgm:pt>
    <dgm:pt modelId="{0EC54A0A-C2CD-40BD-B1D2-B4B4B88DAC21}" type="pres">
      <dgm:prSet presAssocID="{F23C4CBF-D4F0-4A3B-B87E-1794A426C8D1}" presName="hierChild4" presStyleCnt="0"/>
      <dgm:spPr/>
    </dgm:pt>
    <dgm:pt modelId="{DA04F5C7-CEC5-486D-88C7-C26448E7432C}" type="pres">
      <dgm:prSet presAssocID="{F23C4CBF-D4F0-4A3B-B87E-1794A426C8D1}" presName="hierChild5" presStyleCnt="0"/>
      <dgm:spPr/>
    </dgm:pt>
    <dgm:pt modelId="{BB1E1B2E-7D03-4E94-B50C-E92E9AF7005D}" type="pres">
      <dgm:prSet presAssocID="{65007455-030D-4665-B6E9-446938C8AA62}" presName="hierChild5" presStyleCnt="0"/>
      <dgm:spPr/>
    </dgm:pt>
    <dgm:pt modelId="{810D9CA5-06C1-46EE-8334-552648147537}" type="pres">
      <dgm:prSet presAssocID="{A222EA7F-4B92-4157-AE3B-220980BA14F5}" presName="hierChild3" presStyleCnt="0"/>
      <dgm:spPr/>
    </dgm:pt>
  </dgm:ptLst>
  <dgm:cxnLst>
    <dgm:cxn modelId="{800504C8-9452-4526-B32F-3B6F7FEB52CC}" type="presOf" srcId="{F23C4CBF-D4F0-4A3B-B87E-1794A426C8D1}" destId="{F7599BD3-59DA-4DE9-B473-01E8E2021F11}" srcOrd="0" destOrd="0" presId="urn:microsoft.com/office/officeart/2005/8/layout/orgChart1"/>
    <dgm:cxn modelId="{339A3610-0D8C-43E3-8AD6-6E61FD55F1BE}" type="presOf" srcId="{864A8435-EA59-4189-ABBF-35AFFEB423D1}" destId="{A3E99B88-29DE-47FE-9B00-76A41A5183DB}" srcOrd="0" destOrd="0" presId="urn:microsoft.com/office/officeart/2005/8/layout/orgChart1"/>
    <dgm:cxn modelId="{CFCEED2E-5A19-4084-B9BF-87A7953D789F}" type="presOf" srcId="{A06AA441-C665-4216-860F-F0A8A664368F}" destId="{4152523E-258A-428A-B082-5657EAF97483}" srcOrd="0" destOrd="0" presId="urn:microsoft.com/office/officeart/2005/8/layout/orgChart1"/>
    <dgm:cxn modelId="{C6047FAE-0723-4373-8144-CDC16A19A6E7}" type="presOf" srcId="{65007455-030D-4665-B6E9-446938C8AA62}" destId="{5888C49C-DBAB-4AFE-8D8A-9CD62765E44F}" srcOrd="1" destOrd="0" presId="urn:microsoft.com/office/officeart/2005/8/layout/orgChart1"/>
    <dgm:cxn modelId="{49159D62-9552-4A94-B7C1-39E8FA484E56}" type="presOf" srcId="{A222EA7F-4B92-4157-AE3B-220980BA14F5}" destId="{F57E768D-BB23-40E7-9F26-BC8DAF527F3D}" srcOrd="0" destOrd="0" presId="urn:microsoft.com/office/officeart/2005/8/layout/orgChart1"/>
    <dgm:cxn modelId="{63B486CF-BA95-41C4-8E71-52222C94B487}" type="presOf" srcId="{F23C4CBF-D4F0-4A3B-B87E-1794A426C8D1}" destId="{FFABE779-B0C4-43F5-A0BA-59C99F88F791}" srcOrd="1" destOrd="0" presId="urn:microsoft.com/office/officeart/2005/8/layout/orgChart1"/>
    <dgm:cxn modelId="{81313FD6-E7B0-4829-B0E5-B402DF381025}" type="presOf" srcId="{1BEAF38F-4636-4A14-9B1C-70985764DC35}" destId="{3CB353AA-1875-4CD8-868B-11EE09CB62CF}" srcOrd="0" destOrd="0" presId="urn:microsoft.com/office/officeart/2005/8/layout/orgChart1"/>
    <dgm:cxn modelId="{EEED2637-F7EC-422B-A1C9-A5CAAC035F3A}" srcId="{A222EA7F-4B92-4157-AE3B-220980BA14F5}" destId="{65007455-030D-4665-B6E9-446938C8AA62}" srcOrd="0" destOrd="0" parTransId="{864A8435-EA59-4189-ABBF-35AFFEB423D1}" sibTransId="{E0EB69BA-2E7C-47C1-9E2E-A699B2997D3B}"/>
    <dgm:cxn modelId="{77E93A70-40BA-4790-B472-31F78CCB0E13}" type="presOf" srcId="{A222EA7F-4B92-4157-AE3B-220980BA14F5}" destId="{4C604766-A65E-4003-9917-ECBCA6BB0894}" srcOrd="1" destOrd="0" presId="urn:microsoft.com/office/officeart/2005/8/layout/orgChart1"/>
    <dgm:cxn modelId="{D576AA3C-BECA-4682-8D43-6A65A893B4DA}" type="presOf" srcId="{65007455-030D-4665-B6E9-446938C8AA62}" destId="{1A229072-B99B-42CF-B998-14AC2D7EB1E9}" srcOrd="0" destOrd="0" presId="urn:microsoft.com/office/officeart/2005/8/layout/orgChart1"/>
    <dgm:cxn modelId="{8E2403A0-D521-41F1-A39C-925883769AA0}" srcId="{A06AA441-C665-4216-860F-F0A8A664368F}" destId="{A222EA7F-4B92-4157-AE3B-220980BA14F5}" srcOrd="0" destOrd="0" parTransId="{722135FD-D514-4477-8055-C1C2C26F2EEB}" sibTransId="{5C4BBB13-36E0-4667-BCE8-E9813E53F9D9}"/>
    <dgm:cxn modelId="{92A009E2-332F-4D84-8120-5873E7BE7FB6}" srcId="{65007455-030D-4665-B6E9-446938C8AA62}" destId="{F23C4CBF-D4F0-4A3B-B87E-1794A426C8D1}" srcOrd="0" destOrd="0" parTransId="{1BEAF38F-4636-4A14-9B1C-70985764DC35}" sibTransId="{E36EB889-40DA-43E7-A93C-4A86F3D7F490}"/>
    <dgm:cxn modelId="{07B3F42A-8464-4C04-A359-C0AEE02A2D96}" type="presParOf" srcId="{4152523E-258A-428A-B082-5657EAF97483}" destId="{C14F1690-BE9E-4767-A8E6-E6B0F5D90D37}" srcOrd="0" destOrd="0" presId="urn:microsoft.com/office/officeart/2005/8/layout/orgChart1"/>
    <dgm:cxn modelId="{6070F842-BF2D-40BF-A3BD-38FE3E909D40}" type="presParOf" srcId="{C14F1690-BE9E-4767-A8E6-E6B0F5D90D37}" destId="{728C12EC-84DF-4881-865A-46CF665C8C4D}" srcOrd="0" destOrd="0" presId="urn:microsoft.com/office/officeart/2005/8/layout/orgChart1"/>
    <dgm:cxn modelId="{5CE25F8B-15D8-41E1-8789-80EB5C142C9E}" type="presParOf" srcId="{728C12EC-84DF-4881-865A-46CF665C8C4D}" destId="{F57E768D-BB23-40E7-9F26-BC8DAF527F3D}" srcOrd="0" destOrd="0" presId="urn:microsoft.com/office/officeart/2005/8/layout/orgChart1"/>
    <dgm:cxn modelId="{8C4AD8E0-761E-45ED-8235-8CAEAA9C2EF0}" type="presParOf" srcId="{728C12EC-84DF-4881-865A-46CF665C8C4D}" destId="{4C604766-A65E-4003-9917-ECBCA6BB0894}" srcOrd="1" destOrd="0" presId="urn:microsoft.com/office/officeart/2005/8/layout/orgChart1"/>
    <dgm:cxn modelId="{4EC9D1D8-5DD7-4C3A-897C-E2B51BEFA368}" type="presParOf" srcId="{C14F1690-BE9E-4767-A8E6-E6B0F5D90D37}" destId="{03605893-2415-4A16-90D0-7738CBED1053}" srcOrd="1" destOrd="0" presId="urn:microsoft.com/office/officeart/2005/8/layout/orgChart1"/>
    <dgm:cxn modelId="{9FFD0D46-BAE9-4DE3-8CFC-7AEFAF8D2A80}" type="presParOf" srcId="{03605893-2415-4A16-90D0-7738CBED1053}" destId="{A3E99B88-29DE-47FE-9B00-76A41A5183DB}" srcOrd="0" destOrd="0" presId="urn:microsoft.com/office/officeart/2005/8/layout/orgChart1"/>
    <dgm:cxn modelId="{DB2B4606-CC0E-4A16-A6E8-6F7F8BBC0A40}" type="presParOf" srcId="{03605893-2415-4A16-90D0-7738CBED1053}" destId="{1C733EFF-CEC9-40A5-B6B3-6FA9095391B8}" srcOrd="1" destOrd="0" presId="urn:microsoft.com/office/officeart/2005/8/layout/orgChart1"/>
    <dgm:cxn modelId="{0150940D-8F97-424D-A23E-DFC5881F6A57}" type="presParOf" srcId="{1C733EFF-CEC9-40A5-B6B3-6FA9095391B8}" destId="{28D8E16C-D11F-44E4-9BBC-BD693349AD88}" srcOrd="0" destOrd="0" presId="urn:microsoft.com/office/officeart/2005/8/layout/orgChart1"/>
    <dgm:cxn modelId="{59048D48-74A4-463F-8A51-6D1436100A3E}" type="presParOf" srcId="{28D8E16C-D11F-44E4-9BBC-BD693349AD88}" destId="{1A229072-B99B-42CF-B998-14AC2D7EB1E9}" srcOrd="0" destOrd="0" presId="urn:microsoft.com/office/officeart/2005/8/layout/orgChart1"/>
    <dgm:cxn modelId="{59AC8635-6528-4A69-B488-EA56D028FBBB}" type="presParOf" srcId="{28D8E16C-D11F-44E4-9BBC-BD693349AD88}" destId="{5888C49C-DBAB-4AFE-8D8A-9CD62765E44F}" srcOrd="1" destOrd="0" presId="urn:microsoft.com/office/officeart/2005/8/layout/orgChart1"/>
    <dgm:cxn modelId="{0A03A0A4-98A0-416F-A3EE-06534308E039}" type="presParOf" srcId="{1C733EFF-CEC9-40A5-B6B3-6FA9095391B8}" destId="{AA1A8F55-9C6A-4F16-842C-77496B7C3F70}" srcOrd="1" destOrd="0" presId="urn:microsoft.com/office/officeart/2005/8/layout/orgChart1"/>
    <dgm:cxn modelId="{47E14986-3282-427A-8B66-F0D3794C7A1A}" type="presParOf" srcId="{AA1A8F55-9C6A-4F16-842C-77496B7C3F70}" destId="{3CB353AA-1875-4CD8-868B-11EE09CB62CF}" srcOrd="0" destOrd="0" presId="urn:microsoft.com/office/officeart/2005/8/layout/orgChart1"/>
    <dgm:cxn modelId="{22EA4D9C-6F65-474D-B22B-EEE3E630D40F}" type="presParOf" srcId="{AA1A8F55-9C6A-4F16-842C-77496B7C3F70}" destId="{CB31E813-D613-4883-BE3D-6F0F29E680BA}" srcOrd="1" destOrd="0" presId="urn:microsoft.com/office/officeart/2005/8/layout/orgChart1"/>
    <dgm:cxn modelId="{15CD760D-E76A-4E67-B151-E6123885ACDE}" type="presParOf" srcId="{CB31E813-D613-4883-BE3D-6F0F29E680BA}" destId="{BE1FB65F-F6E8-41D9-9D26-4AD087D05FD9}" srcOrd="0" destOrd="0" presId="urn:microsoft.com/office/officeart/2005/8/layout/orgChart1"/>
    <dgm:cxn modelId="{9212594E-BC21-46DB-BC4B-D14D8BF26D0C}" type="presParOf" srcId="{BE1FB65F-F6E8-41D9-9D26-4AD087D05FD9}" destId="{F7599BD3-59DA-4DE9-B473-01E8E2021F11}" srcOrd="0" destOrd="0" presId="urn:microsoft.com/office/officeart/2005/8/layout/orgChart1"/>
    <dgm:cxn modelId="{5990D51B-F80A-47AD-8C82-FCC0DDBC1279}" type="presParOf" srcId="{BE1FB65F-F6E8-41D9-9D26-4AD087D05FD9}" destId="{FFABE779-B0C4-43F5-A0BA-59C99F88F791}" srcOrd="1" destOrd="0" presId="urn:microsoft.com/office/officeart/2005/8/layout/orgChart1"/>
    <dgm:cxn modelId="{07A0E0F4-830C-4891-AD75-FCD20A2C360E}" type="presParOf" srcId="{CB31E813-D613-4883-BE3D-6F0F29E680BA}" destId="{0EC54A0A-C2CD-40BD-B1D2-B4B4B88DAC21}" srcOrd="1" destOrd="0" presId="urn:microsoft.com/office/officeart/2005/8/layout/orgChart1"/>
    <dgm:cxn modelId="{CD9875B7-0CFB-4863-85A8-E70A92286F41}" type="presParOf" srcId="{CB31E813-D613-4883-BE3D-6F0F29E680BA}" destId="{DA04F5C7-CEC5-486D-88C7-C26448E7432C}" srcOrd="2" destOrd="0" presId="urn:microsoft.com/office/officeart/2005/8/layout/orgChart1"/>
    <dgm:cxn modelId="{6831BDCC-793D-4BFC-B74F-8AF251BAAFC3}" type="presParOf" srcId="{1C733EFF-CEC9-40A5-B6B3-6FA9095391B8}" destId="{BB1E1B2E-7D03-4E94-B50C-E92E9AF7005D}" srcOrd="2" destOrd="0" presId="urn:microsoft.com/office/officeart/2005/8/layout/orgChart1"/>
    <dgm:cxn modelId="{54FC4FE9-4AED-4517-9C9D-3DCC46C5D640}" type="presParOf" srcId="{C14F1690-BE9E-4767-A8E6-E6B0F5D90D37}" destId="{810D9CA5-06C1-46EE-8334-55264814753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5A24B2-A602-4A4F-BE31-69735ACC0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0</Pages>
  <Words>7585</Words>
  <Characters>41720</Characters>
  <Application>Microsoft Office Word</Application>
  <DocSecurity>0</DocSecurity>
  <Lines>347</Lines>
  <Paragraphs>9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49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ia Villalón</dc:creator>
  <cp:lastModifiedBy>Kmaster</cp:lastModifiedBy>
  <cp:revision>2</cp:revision>
  <dcterms:created xsi:type="dcterms:W3CDTF">2014-09-24T21:45:00Z</dcterms:created>
  <dcterms:modified xsi:type="dcterms:W3CDTF">2014-09-24T21:45:00Z</dcterms:modified>
</cp:coreProperties>
</file>